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7777777" w:rsidR="00B515D4" w:rsidRDefault="00B515D4" w:rsidP="00B515D4">
      <w:pP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Komang Ari Mogi, </w:t>
            </w:r>
            <w:proofErr w:type="gramStart"/>
            <w:r w:rsidRPr="009D58C0">
              <w:rPr>
                <w:szCs w:val="24"/>
                <w:u w:val="single"/>
                <w:lang w:val="en-US"/>
              </w:rPr>
              <w:t>S.Kom</w:t>
            </w:r>
            <w:proofErr w:type="gramEnd"/>
            <w:r w:rsidRPr="009D58C0">
              <w:rPr>
                <w:szCs w:val="24"/>
                <w:u w:val="single"/>
                <w:lang w:val="en-US"/>
              </w:rPr>
              <w:t>.,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1559F3">
      <w:pPr>
        <w:spacing w:before="240"/>
        <w:ind w:left="2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1559F3">
      <w:pPr>
        <w:ind w:left="2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77777777" w:rsidR="001F7419" w:rsidRDefault="001F7419" w:rsidP="001F7419">
      <w:pPr>
        <w:pStyle w:val="Heading1"/>
      </w:pPr>
      <w:bookmarkStart w:id="5" w:name="_Toc519108406"/>
      <w:r>
        <w:t>ABSTRAK</w:t>
      </w:r>
      <w:bookmarkEnd w:id="5"/>
    </w:p>
    <w:p w14:paraId="2574CCF0" w14:textId="77777777" w:rsidR="00662843" w:rsidRDefault="001F7419" w:rsidP="001F7419">
      <w:pPr>
        <w:rPr>
          <w:rFonts w:cs="Times New Roman"/>
          <w:b/>
        </w:rPr>
      </w:pPr>
      <w:r>
        <w:rPr>
          <w:rFonts w:cs="Times New Roman"/>
          <w:b/>
        </w:rPr>
        <w:t xml:space="preserve">Kata kunci: </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7777777" w:rsidR="00662843" w:rsidRDefault="00662843" w:rsidP="00662843">
      <w:pPr>
        <w:pStyle w:val="Heading1"/>
      </w:pPr>
      <w:bookmarkStart w:id="6" w:name="_Toc519108407"/>
      <w:r>
        <w:t>ABSTRACT</w:t>
      </w:r>
      <w:bookmarkEnd w:id="6"/>
    </w:p>
    <w:p w14:paraId="7234D88D" w14:textId="77777777" w:rsidR="00353B11" w:rsidRDefault="00662843" w:rsidP="00662843">
      <w:pPr>
        <w:rPr>
          <w:rFonts w:cs="Times New Roman"/>
          <w:b/>
        </w:rPr>
      </w:pPr>
      <w:r>
        <w:rPr>
          <w:rFonts w:cs="Times New Roman"/>
          <w:b/>
        </w:rPr>
        <w:t>Kata kunci:</w:t>
      </w: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1F7419">
        <w:rPr>
          <w:szCs w:val="24"/>
          <w:lang w:val="en-US"/>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ListParagraph"/>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1"/>
        <w:tabs>
          <w:tab w:val="right" w:leader="dot" w:pos="8261"/>
        </w:tabs>
        <w:rPr>
          <w:rFonts w:asciiTheme="minorHAnsi" w:hAnsiTheme="minorHAnsi" w:cstheme="minorBidi"/>
          <w:noProof/>
          <w:sz w:val="22"/>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yperlink"/>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D96CFB">
      <w:pPr>
        <w:pStyle w:val="TOC1"/>
        <w:tabs>
          <w:tab w:val="right" w:leader="dot" w:pos="8261"/>
        </w:tabs>
        <w:rPr>
          <w:rFonts w:asciiTheme="minorHAnsi" w:hAnsiTheme="minorHAnsi" w:cstheme="minorBidi"/>
          <w:noProof/>
          <w:sz w:val="22"/>
        </w:rPr>
      </w:pPr>
      <w:hyperlink w:anchor="_Toc496729559" w:history="1">
        <w:r w:rsidR="00F27ABD" w:rsidRPr="001C4710">
          <w:rPr>
            <w:rStyle w:val="Hyperlink"/>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D96CFB">
      <w:pPr>
        <w:pStyle w:val="TOC1"/>
        <w:tabs>
          <w:tab w:val="right" w:leader="dot" w:pos="8261"/>
        </w:tabs>
        <w:rPr>
          <w:rFonts w:asciiTheme="minorHAnsi" w:hAnsiTheme="minorHAnsi" w:cstheme="minorBidi"/>
          <w:noProof/>
          <w:sz w:val="22"/>
        </w:rPr>
      </w:pPr>
      <w:hyperlink w:anchor="_Toc496729560" w:history="1">
        <w:r w:rsidR="00F27ABD" w:rsidRPr="001C4710">
          <w:rPr>
            <w:rStyle w:val="Hyperlink"/>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D96CFB">
      <w:pPr>
        <w:pStyle w:val="TOC1"/>
        <w:tabs>
          <w:tab w:val="right" w:leader="dot" w:pos="8261"/>
        </w:tabs>
        <w:rPr>
          <w:rFonts w:asciiTheme="minorHAnsi" w:hAnsiTheme="minorHAnsi" w:cstheme="minorBidi"/>
          <w:noProof/>
          <w:sz w:val="22"/>
        </w:rPr>
      </w:pPr>
      <w:hyperlink w:anchor="_Toc496729561" w:history="1">
        <w:r w:rsidR="00F27ABD" w:rsidRPr="001C4710">
          <w:rPr>
            <w:rStyle w:val="Hyperlink"/>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D96CFB">
      <w:pPr>
        <w:pStyle w:val="TOC1"/>
        <w:tabs>
          <w:tab w:val="right" w:leader="dot" w:pos="8261"/>
        </w:tabs>
        <w:rPr>
          <w:rFonts w:asciiTheme="minorHAnsi" w:hAnsiTheme="minorHAnsi" w:cstheme="minorBidi"/>
          <w:noProof/>
          <w:sz w:val="22"/>
        </w:rPr>
      </w:pPr>
      <w:hyperlink w:anchor="_Toc496729562" w:history="1">
        <w:r w:rsidR="00F27ABD" w:rsidRPr="001C4710">
          <w:rPr>
            <w:rStyle w:val="Hyperlink"/>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D96CFB">
      <w:pPr>
        <w:pStyle w:val="TOC1"/>
        <w:tabs>
          <w:tab w:val="right" w:leader="dot" w:pos="8261"/>
        </w:tabs>
        <w:rPr>
          <w:rFonts w:asciiTheme="minorHAnsi" w:hAnsiTheme="minorHAnsi" w:cstheme="minorBidi"/>
          <w:noProof/>
          <w:sz w:val="22"/>
        </w:rPr>
      </w:pPr>
      <w:hyperlink w:anchor="_Toc496729563" w:history="1">
        <w:r w:rsidR="00F27ABD" w:rsidRPr="001C4710">
          <w:rPr>
            <w:rStyle w:val="Hyperlink"/>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64" w:history="1">
        <w:r w:rsidR="00F27ABD" w:rsidRPr="001C4710">
          <w:rPr>
            <w:rStyle w:val="Hyperlink"/>
            <w:noProof/>
          </w:rPr>
          <w:t>1.</w:t>
        </w:r>
        <w:r w:rsidR="00F27ABD">
          <w:rPr>
            <w:rFonts w:asciiTheme="minorHAnsi" w:hAnsiTheme="minorHAnsi" w:cstheme="minorBidi"/>
            <w:noProof/>
            <w:sz w:val="22"/>
          </w:rPr>
          <w:tab/>
        </w:r>
        <w:r w:rsidR="00F27ABD" w:rsidRPr="001C4710">
          <w:rPr>
            <w:rStyle w:val="Hyperlink"/>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65" w:history="1">
        <w:r w:rsidR="00F27ABD" w:rsidRPr="001C4710">
          <w:rPr>
            <w:rStyle w:val="Hyperlink"/>
            <w:noProof/>
          </w:rPr>
          <w:t>2.</w:t>
        </w:r>
        <w:r w:rsidR="00F27ABD">
          <w:rPr>
            <w:rFonts w:asciiTheme="minorHAnsi" w:hAnsiTheme="minorHAnsi" w:cstheme="minorBidi"/>
            <w:noProof/>
            <w:sz w:val="22"/>
          </w:rPr>
          <w:tab/>
        </w:r>
        <w:r w:rsidR="00F27ABD" w:rsidRPr="001C4710">
          <w:rPr>
            <w:rStyle w:val="Hyperlink"/>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66" w:history="1">
        <w:r w:rsidR="00F27ABD" w:rsidRPr="001C4710">
          <w:rPr>
            <w:rStyle w:val="Hyperlink"/>
            <w:noProof/>
          </w:rPr>
          <w:t>3.</w:t>
        </w:r>
        <w:r w:rsidR="00F27ABD">
          <w:rPr>
            <w:rFonts w:asciiTheme="minorHAnsi" w:hAnsiTheme="minorHAnsi" w:cstheme="minorBidi"/>
            <w:noProof/>
            <w:sz w:val="22"/>
          </w:rPr>
          <w:tab/>
        </w:r>
        <w:r w:rsidR="00F27ABD" w:rsidRPr="001C4710">
          <w:rPr>
            <w:rStyle w:val="Hyperlink"/>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67" w:history="1">
        <w:r w:rsidR="00F27ABD" w:rsidRPr="001C4710">
          <w:rPr>
            <w:rStyle w:val="Hyperlink"/>
            <w:noProof/>
          </w:rPr>
          <w:t>4.</w:t>
        </w:r>
        <w:r w:rsidR="00F27ABD">
          <w:rPr>
            <w:rFonts w:asciiTheme="minorHAnsi" w:hAnsiTheme="minorHAnsi" w:cstheme="minorBidi"/>
            <w:noProof/>
            <w:sz w:val="22"/>
          </w:rPr>
          <w:tab/>
        </w:r>
        <w:r w:rsidR="00F27ABD" w:rsidRPr="001C4710">
          <w:rPr>
            <w:rStyle w:val="Hyperlink"/>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68" w:history="1">
        <w:r w:rsidR="00F27ABD" w:rsidRPr="001C4710">
          <w:rPr>
            <w:rStyle w:val="Hyperlink"/>
            <w:noProof/>
          </w:rPr>
          <w:t>5.</w:t>
        </w:r>
        <w:r w:rsidR="00F27ABD">
          <w:rPr>
            <w:rFonts w:asciiTheme="minorHAnsi" w:hAnsiTheme="minorHAnsi" w:cstheme="minorBidi"/>
            <w:noProof/>
            <w:sz w:val="22"/>
          </w:rPr>
          <w:tab/>
        </w:r>
        <w:r w:rsidR="00F27ABD" w:rsidRPr="001C4710">
          <w:rPr>
            <w:rStyle w:val="Hyperlink"/>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69" w:history="1">
        <w:r w:rsidR="00F27ABD" w:rsidRPr="001C4710">
          <w:rPr>
            <w:rStyle w:val="Hyperlink"/>
            <w:noProof/>
          </w:rPr>
          <w:t>6.</w:t>
        </w:r>
        <w:r w:rsidR="00F27ABD">
          <w:rPr>
            <w:rFonts w:asciiTheme="minorHAnsi" w:hAnsiTheme="minorHAnsi" w:cstheme="minorBidi"/>
            <w:noProof/>
            <w:sz w:val="22"/>
          </w:rPr>
          <w:tab/>
        </w:r>
        <w:r w:rsidR="00F27ABD" w:rsidRPr="001C4710">
          <w:rPr>
            <w:rStyle w:val="Hyperlink"/>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D96CFB">
      <w:pPr>
        <w:pStyle w:val="TOC2"/>
        <w:tabs>
          <w:tab w:val="left" w:pos="880"/>
          <w:tab w:val="right" w:leader="dot" w:pos="8261"/>
        </w:tabs>
        <w:rPr>
          <w:rFonts w:cstheme="minorBidi"/>
          <w:noProof/>
        </w:rPr>
      </w:pPr>
      <w:hyperlink w:anchor="_Toc496729570" w:history="1">
        <w:r w:rsidR="00F27ABD" w:rsidRPr="001C4710">
          <w:rPr>
            <w:rStyle w:val="Hyperlink"/>
            <w:noProof/>
          </w:rPr>
          <w:t>6.1.</w:t>
        </w:r>
        <w:r w:rsidR="00F27ABD">
          <w:rPr>
            <w:rFonts w:cstheme="minorBidi"/>
            <w:noProof/>
          </w:rPr>
          <w:tab/>
        </w:r>
        <w:r w:rsidR="00F27ABD" w:rsidRPr="001C4710">
          <w:rPr>
            <w:rStyle w:val="Hyperlink"/>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D96CFB">
      <w:pPr>
        <w:pStyle w:val="TOC2"/>
        <w:tabs>
          <w:tab w:val="left" w:pos="880"/>
          <w:tab w:val="right" w:leader="dot" w:pos="8261"/>
        </w:tabs>
        <w:rPr>
          <w:rFonts w:cstheme="minorBidi"/>
          <w:noProof/>
        </w:rPr>
      </w:pPr>
      <w:hyperlink w:anchor="_Toc496729571" w:history="1">
        <w:r w:rsidR="00F27ABD" w:rsidRPr="001C4710">
          <w:rPr>
            <w:rStyle w:val="Hyperlink"/>
            <w:noProof/>
          </w:rPr>
          <w:t>6.2.</w:t>
        </w:r>
        <w:r w:rsidR="00F27ABD">
          <w:rPr>
            <w:rFonts w:cstheme="minorBidi"/>
            <w:noProof/>
          </w:rPr>
          <w:tab/>
        </w:r>
        <w:r w:rsidR="00F27ABD" w:rsidRPr="001C4710">
          <w:rPr>
            <w:rStyle w:val="Hyperlink"/>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D96CFB">
      <w:pPr>
        <w:pStyle w:val="TOC3"/>
        <w:tabs>
          <w:tab w:val="left" w:pos="1320"/>
          <w:tab w:val="right" w:leader="dot" w:pos="8261"/>
        </w:tabs>
        <w:rPr>
          <w:rFonts w:cstheme="minorBidi"/>
          <w:noProof/>
        </w:rPr>
      </w:pPr>
      <w:hyperlink w:anchor="_Toc496729572" w:history="1">
        <w:r w:rsidR="00F27ABD" w:rsidRPr="001C4710">
          <w:rPr>
            <w:rStyle w:val="Hyperlink"/>
            <w:noProof/>
          </w:rPr>
          <w:t>6.2.1.</w:t>
        </w:r>
        <w:r w:rsidR="00F27ABD">
          <w:rPr>
            <w:rFonts w:cstheme="minorBidi"/>
            <w:noProof/>
          </w:rPr>
          <w:tab/>
        </w:r>
        <w:r w:rsidR="00F27ABD" w:rsidRPr="001C4710">
          <w:rPr>
            <w:rStyle w:val="Hyperlink"/>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D96CFB">
      <w:pPr>
        <w:pStyle w:val="TOC2"/>
        <w:tabs>
          <w:tab w:val="left" w:pos="880"/>
          <w:tab w:val="right" w:leader="dot" w:pos="8261"/>
        </w:tabs>
        <w:rPr>
          <w:rFonts w:cstheme="minorBidi"/>
          <w:noProof/>
        </w:rPr>
      </w:pPr>
      <w:hyperlink w:anchor="_Toc496729573" w:history="1">
        <w:r w:rsidR="00F27ABD" w:rsidRPr="001C4710">
          <w:rPr>
            <w:rStyle w:val="Hyperlink"/>
            <w:noProof/>
          </w:rPr>
          <w:t>6.3.</w:t>
        </w:r>
        <w:r w:rsidR="00F27ABD">
          <w:rPr>
            <w:rFonts w:cstheme="minorBidi"/>
            <w:noProof/>
          </w:rPr>
          <w:tab/>
        </w:r>
        <w:r w:rsidR="00F27ABD" w:rsidRPr="001C4710">
          <w:rPr>
            <w:rStyle w:val="Hyperlink"/>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D96CFB">
      <w:pPr>
        <w:pStyle w:val="TOC2"/>
        <w:tabs>
          <w:tab w:val="left" w:pos="880"/>
          <w:tab w:val="right" w:leader="dot" w:pos="8261"/>
        </w:tabs>
        <w:rPr>
          <w:rFonts w:cstheme="minorBidi"/>
          <w:noProof/>
        </w:rPr>
      </w:pPr>
      <w:hyperlink w:anchor="_Toc496729574" w:history="1">
        <w:r w:rsidR="00F27ABD" w:rsidRPr="001C4710">
          <w:rPr>
            <w:rStyle w:val="Hyperlink"/>
            <w:noProof/>
          </w:rPr>
          <w:t>6.4.</w:t>
        </w:r>
        <w:r w:rsidR="00F27ABD">
          <w:rPr>
            <w:rFonts w:cstheme="minorBidi"/>
            <w:noProof/>
          </w:rPr>
          <w:tab/>
        </w:r>
        <w:r w:rsidR="00F27ABD" w:rsidRPr="001C4710">
          <w:rPr>
            <w:rStyle w:val="Hyperlink"/>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D96CFB">
      <w:pPr>
        <w:pStyle w:val="TOC2"/>
        <w:tabs>
          <w:tab w:val="left" w:pos="880"/>
          <w:tab w:val="right" w:leader="dot" w:pos="8261"/>
        </w:tabs>
        <w:rPr>
          <w:rFonts w:cstheme="minorBidi"/>
          <w:noProof/>
        </w:rPr>
      </w:pPr>
      <w:hyperlink w:anchor="_Toc496729575" w:history="1">
        <w:r w:rsidR="00F27ABD" w:rsidRPr="001C4710">
          <w:rPr>
            <w:rStyle w:val="Hyperlink"/>
            <w:noProof/>
          </w:rPr>
          <w:t>6.5.</w:t>
        </w:r>
        <w:r w:rsidR="00F27ABD">
          <w:rPr>
            <w:rFonts w:cstheme="minorBidi"/>
            <w:noProof/>
          </w:rPr>
          <w:tab/>
        </w:r>
        <w:r w:rsidR="00F27ABD" w:rsidRPr="001C4710">
          <w:rPr>
            <w:rStyle w:val="Hyperlink"/>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D96CFB">
      <w:pPr>
        <w:pStyle w:val="TOC2"/>
        <w:tabs>
          <w:tab w:val="left" w:pos="880"/>
          <w:tab w:val="right" w:leader="dot" w:pos="8261"/>
        </w:tabs>
        <w:rPr>
          <w:rFonts w:cstheme="minorBidi"/>
          <w:noProof/>
        </w:rPr>
      </w:pPr>
      <w:hyperlink w:anchor="_Toc496729576" w:history="1">
        <w:r w:rsidR="00F27ABD" w:rsidRPr="001C4710">
          <w:rPr>
            <w:rStyle w:val="Hyperlink"/>
            <w:noProof/>
          </w:rPr>
          <w:t>6.6.</w:t>
        </w:r>
        <w:r w:rsidR="00F27ABD">
          <w:rPr>
            <w:rFonts w:cstheme="minorBidi"/>
            <w:noProof/>
          </w:rPr>
          <w:tab/>
        </w:r>
        <w:r w:rsidR="00F27ABD" w:rsidRPr="001C4710">
          <w:rPr>
            <w:rStyle w:val="Hyperlink"/>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D96CFB">
      <w:pPr>
        <w:pStyle w:val="TOC2"/>
        <w:tabs>
          <w:tab w:val="left" w:pos="880"/>
          <w:tab w:val="right" w:leader="dot" w:pos="8261"/>
        </w:tabs>
        <w:rPr>
          <w:rFonts w:cstheme="minorBidi"/>
          <w:noProof/>
        </w:rPr>
      </w:pPr>
      <w:hyperlink w:anchor="_Toc496729577" w:history="1">
        <w:r w:rsidR="00F27ABD" w:rsidRPr="001C4710">
          <w:rPr>
            <w:rStyle w:val="Hyperlink"/>
            <w:noProof/>
          </w:rPr>
          <w:t>6.7.</w:t>
        </w:r>
        <w:r w:rsidR="00F27ABD">
          <w:rPr>
            <w:rFonts w:cstheme="minorBidi"/>
            <w:noProof/>
          </w:rPr>
          <w:tab/>
        </w:r>
        <w:r w:rsidR="00F27ABD" w:rsidRPr="001C4710">
          <w:rPr>
            <w:rStyle w:val="Hyperlink"/>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D96CFB">
      <w:pPr>
        <w:pStyle w:val="TOC2"/>
        <w:tabs>
          <w:tab w:val="left" w:pos="880"/>
          <w:tab w:val="right" w:leader="dot" w:pos="8261"/>
        </w:tabs>
        <w:rPr>
          <w:rFonts w:cstheme="minorBidi"/>
          <w:noProof/>
        </w:rPr>
      </w:pPr>
      <w:hyperlink w:anchor="_Toc496729578" w:history="1">
        <w:r w:rsidR="00F27ABD" w:rsidRPr="001C4710">
          <w:rPr>
            <w:rStyle w:val="Hyperlink"/>
            <w:noProof/>
          </w:rPr>
          <w:t>6.8.</w:t>
        </w:r>
        <w:r w:rsidR="00F27ABD">
          <w:rPr>
            <w:rFonts w:cstheme="minorBidi"/>
            <w:noProof/>
          </w:rPr>
          <w:tab/>
        </w:r>
        <w:r w:rsidR="00F27ABD" w:rsidRPr="001C4710">
          <w:rPr>
            <w:rStyle w:val="Hyperlink"/>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D96CFB">
      <w:pPr>
        <w:pStyle w:val="TOC2"/>
        <w:tabs>
          <w:tab w:val="left" w:pos="880"/>
          <w:tab w:val="right" w:leader="dot" w:pos="8261"/>
        </w:tabs>
        <w:rPr>
          <w:rFonts w:cstheme="minorBidi"/>
          <w:noProof/>
        </w:rPr>
      </w:pPr>
      <w:hyperlink w:anchor="_Toc496729579" w:history="1">
        <w:r w:rsidR="00F27ABD" w:rsidRPr="001C4710">
          <w:rPr>
            <w:rStyle w:val="Hyperlink"/>
            <w:noProof/>
          </w:rPr>
          <w:t>6.9.</w:t>
        </w:r>
        <w:r w:rsidR="00F27ABD">
          <w:rPr>
            <w:rFonts w:cstheme="minorBidi"/>
            <w:noProof/>
          </w:rPr>
          <w:tab/>
        </w:r>
        <w:r w:rsidR="00F27ABD" w:rsidRPr="001C4710">
          <w:rPr>
            <w:rStyle w:val="Hyperlink"/>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D96CFB">
      <w:pPr>
        <w:pStyle w:val="TOC2"/>
        <w:tabs>
          <w:tab w:val="left" w:pos="1100"/>
          <w:tab w:val="right" w:leader="dot" w:pos="8261"/>
        </w:tabs>
        <w:rPr>
          <w:rFonts w:cstheme="minorBidi"/>
          <w:noProof/>
        </w:rPr>
      </w:pPr>
      <w:hyperlink w:anchor="_Toc496729580" w:history="1">
        <w:r w:rsidR="00F27ABD" w:rsidRPr="001C4710">
          <w:rPr>
            <w:rStyle w:val="Hyperlink"/>
            <w:noProof/>
          </w:rPr>
          <w:t>6.10.</w:t>
        </w:r>
        <w:r w:rsidR="00F27ABD">
          <w:rPr>
            <w:rFonts w:cstheme="minorBidi"/>
            <w:noProof/>
          </w:rPr>
          <w:tab/>
        </w:r>
        <w:r w:rsidR="00F27ABD" w:rsidRPr="001C4710">
          <w:rPr>
            <w:rStyle w:val="Hyperlink"/>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D96CFB">
      <w:pPr>
        <w:pStyle w:val="TOC3"/>
        <w:tabs>
          <w:tab w:val="left" w:pos="1320"/>
          <w:tab w:val="right" w:leader="dot" w:pos="8261"/>
        </w:tabs>
        <w:rPr>
          <w:rFonts w:cstheme="minorBidi"/>
          <w:noProof/>
        </w:rPr>
      </w:pPr>
      <w:hyperlink w:anchor="_Toc496729581" w:history="1">
        <w:r w:rsidR="00F27ABD" w:rsidRPr="001C4710">
          <w:rPr>
            <w:rStyle w:val="Hyperlink"/>
            <w:noProof/>
          </w:rPr>
          <w:t>6.10.1.</w:t>
        </w:r>
        <w:r w:rsidR="00F27ABD">
          <w:rPr>
            <w:rFonts w:cstheme="minorBidi"/>
            <w:noProof/>
          </w:rPr>
          <w:tab/>
        </w:r>
        <w:r w:rsidR="00F27ABD" w:rsidRPr="001C4710">
          <w:rPr>
            <w:rStyle w:val="Hyperlink"/>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D96CFB">
      <w:pPr>
        <w:pStyle w:val="TOC3"/>
        <w:tabs>
          <w:tab w:val="left" w:pos="1320"/>
          <w:tab w:val="right" w:leader="dot" w:pos="8261"/>
        </w:tabs>
        <w:rPr>
          <w:rFonts w:cstheme="minorBidi"/>
          <w:noProof/>
        </w:rPr>
      </w:pPr>
      <w:hyperlink w:anchor="_Toc496729582" w:history="1">
        <w:r w:rsidR="00F27ABD" w:rsidRPr="001C4710">
          <w:rPr>
            <w:rStyle w:val="Hyperlink"/>
            <w:noProof/>
          </w:rPr>
          <w:t>6.10.2.</w:t>
        </w:r>
        <w:r w:rsidR="00F27ABD">
          <w:rPr>
            <w:rFonts w:cstheme="minorBidi"/>
            <w:noProof/>
          </w:rPr>
          <w:tab/>
        </w:r>
        <w:r w:rsidR="00F27ABD" w:rsidRPr="001C4710">
          <w:rPr>
            <w:rStyle w:val="Hyperlink"/>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83" w:history="1">
        <w:r w:rsidR="00F27ABD" w:rsidRPr="001C4710">
          <w:rPr>
            <w:rStyle w:val="Hyperlink"/>
            <w:noProof/>
          </w:rPr>
          <w:t>7.</w:t>
        </w:r>
        <w:r w:rsidR="00F27ABD">
          <w:rPr>
            <w:rFonts w:asciiTheme="minorHAnsi" w:hAnsiTheme="minorHAnsi" w:cstheme="minorBidi"/>
            <w:noProof/>
            <w:sz w:val="22"/>
          </w:rPr>
          <w:tab/>
        </w:r>
        <w:r w:rsidR="00F27ABD" w:rsidRPr="001C4710">
          <w:rPr>
            <w:rStyle w:val="Hyperlink"/>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D96CFB">
      <w:pPr>
        <w:pStyle w:val="TOC2"/>
        <w:tabs>
          <w:tab w:val="left" w:pos="880"/>
          <w:tab w:val="right" w:leader="dot" w:pos="8261"/>
        </w:tabs>
        <w:rPr>
          <w:rFonts w:cstheme="minorBidi"/>
          <w:noProof/>
        </w:rPr>
      </w:pPr>
      <w:hyperlink w:anchor="_Toc496729584" w:history="1">
        <w:r w:rsidR="00F27ABD" w:rsidRPr="001C4710">
          <w:rPr>
            <w:rStyle w:val="Hyperlink"/>
            <w:noProof/>
          </w:rPr>
          <w:t>7.1.</w:t>
        </w:r>
        <w:r w:rsidR="00F27ABD">
          <w:rPr>
            <w:rFonts w:cstheme="minorBidi"/>
            <w:noProof/>
          </w:rPr>
          <w:tab/>
        </w:r>
        <w:r w:rsidR="00F27ABD" w:rsidRPr="001C4710">
          <w:rPr>
            <w:rStyle w:val="Hyperlink"/>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D96CFB">
      <w:pPr>
        <w:pStyle w:val="TOC2"/>
        <w:tabs>
          <w:tab w:val="left" w:pos="880"/>
          <w:tab w:val="right" w:leader="dot" w:pos="8261"/>
        </w:tabs>
        <w:rPr>
          <w:rFonts w:cstheme="minorBidi"/>
          <w:noProof/>
        </w:rPr>
      </w:pPr>
      <w:hyperlink w:anchor="_Toc496729585" w:history="1">
        <w:r w:rsidR="00F27ABD" w:rsidRPr="001C4710">
          <w:rPr>
            <w:rStyle w:val="Hyperlink"/>
            <w:noProof/>
          </w:rPr>
          <w:t>7.2.</w:t>
        </w:r>
        <w:r w:rsidR="00F27ABD">
          <w:rPr>
            <w:rFonts w:cstheme="minorBidi"/>
            <w:noProof/>
          </w:rPr>
          <w:tab/>
        </w:r>
        <w:r w:rsidR="00F27ABD" w:rsidRPr="001C4710">
          <w:rPr>
            <w:rStyle w:val="Hyperlink"/>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D96CFB">
      <w:pPr>
        <w:pStyle w:val="TOC2"/>
        <w:tabs>
          <w:tab w:val="left" w:pos="880"/>
          <w:tab w:val="right" w:leader="dot" w:pos="8261"/>
        </w:tabs>
        <w:rPr>
          <w:rFonts w:cstheme="minorBidi"/>
          <w:noProof/>
        </w:rPr>
      </w:pPr>
      <w:hyperlink w:anchor="_Toc496729586" w:history="1">
        <w:r w:rsidR="00F27ABD" w:rsidRPr="001C4710">
          <w:rPr>
            <w:rStyle w:val="Hyperlink"/>
            <w:noProof/>
          </w:rPr>
          <w:t>7.3.</w:t>
        </w:r>
        <w:r w:rsidR="00F27ABD">
          <w:rPr>
            <w:rFonts w:cstheme="minorBidi"/>
            <w:noProof/>
          </w:rPr>
          <w:tab/>
        </w:r>
        <w:r w:rsidR="00F27ABD" w:rsidRPr="001C4710">
          <w:rPr>
            <w:rStyle w:val="Hyperlink"/>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D96CFB">
      <w:pPr>
        <w:pStyle w:val="TOC3"/>
        <w:tabs>
          <w:tab w:val="left" w:pos="1320"/>
          <w:tab w:val="right" w:leader="dot" w:pos="8261"/>
        </w:tabs>
        <w:rPr>
          <w:rFonts w:cstheme="minorBidi"/>
          <w:noProof/>
        </w:rPr>
      </w:pPr>
      <w:hyperlink w:anchor="_Toc496729587" w:history="1">
        <w:r w:rsidR="00F27ABD" w:rsidRPr="001C4710">
          <w:rPr>
            <w:rStyle w:val="Hyperlink"/>
            <w:noProof/>
          </w:rPr>
          <w:t>7.3.1.</w:t>
        </w:r>
        <w:r w:rsidR="00F27ABD">
          <w:rPr>
            <w:rFonts w:cstheme="minorBidi"/>
            <w:noProof/>
          </w:rPr>
          <w:tab/>
        </w:r>
        <w:r w:rsidR="00F27ABD" w:rsidRPr="001C4710">
          <w:rPr>
            <w:rStyle w:val="Hyperlink"/>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D96CFB">
      <w:pPr>
        <w:pStyle w:val="TOC2"/>
        <w:tabs>
          <w:tab w:val="left" w:pos="880"/>
          <w:tab w:val="right" w:leader="dot" w:pos="8261"/>
        </w:tabs>
        <w:rPr>
          <w:rFonts w:cstheme="minorBidi"/>
          <w:noProof/>
        </w:rPr>
      </w:pPr>
      <w:hyperlink w:anchor="_Toc496729588" w:history="1">
        <w:r w:rsidR="00F27ABD" w:rsidRPr="001C4710">
          <w:rPr>
            <w:rStyle w:val="Hyperlink"/>
            <w:noProof/>
          </w:rPr>
          <w:t>7.4.</w:t>
        </w:r>
        <w:r w:rsidR="00F27ABD">
          <w:rPr>
            <w:rFonts w:cstheme="minorBidi"/>
            <w:noProof/>
          </w:rPr>
          <w:tab/>
        </w:r>
        <w:r w:rsidR="00F27ABD" w:rsidRPr="001C4710">
          <w:rPr>
            <w:rStyle w:val="Hyperlink"/>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D96CFB">
      <w:pPr>
        <w:pStyle w:val="TOC3"/>
        <w:tabs>
          <w:tab w:val="left" w:pos="1320"/>
          <w:tab w:val="right" w:leader="dot" w:pos="8261"/>
        </w:tabs>
        <w:rPr>
          <w:rFonts w:cstheme="minorBidi"/>
          <w:noProof/>
        </w:rPr>
      </w:pPr>
      <w:hyperlink w:anchor="_Toc496729589" w:history="1">
        <w:r w:rsidR="00F27ABD" w:rsidRPr="001C4710">
          <w:rPr>
            <w:rStyle w:val="Hyperlink"/>
            <w:noProof/>
          </w:rPr>
          <w:t>7.4.1.</w:t>
        </w:r>
        <w:r w:rsidR="00F27ABD">
          <w:rPr>
            <w:rFonts w:cstheme="minorBidi"/>
            <w:noProof/>
          </w:rPr>
          <w:tab/>
        </w:r>
        <w:r w:rsidR="00F27ABD" w:rsidRPr="001C4710">
          <w:rPr>
            <w:rStyle w:val="Hyperlink"/>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D96CFB">
      <w:pPr>
        <w:pStyle w:val="TOC3"/>
        <w:tabs>
          <w:tab w:val="left" w:pos="1320"/>
          <w:tab w:val="right" w:leader="dot" w:pos="8261"/>
        </w:tabs>
        <w:rPr>
          <w:rFonts w:cstheme="minorBidi"/>
          <w:noProof/>
        </w:rPr>
      </w:pPr>
      <w:hyperlink w:anchor="_Toc496729590" w:history="1">
        <w:r w:rsidR="00F27ABD" w:rsidRPr="001C4710">
          <w:rPr>
            <w:rStyle w:val="Hyperlink"/>
            <w:noProof/>
          </w:rPr>
          <w:t>7.4.2.</w:t>
        </w:r>
        <w:r w:rsidR="00F27ABD">
          <w:rPr>
            <w:rFonts w:cstheme="minorBidi"/>
            <w:noProof/>
          </w:rPr>
          <w:tab/>
        </w:r>
        <w:r w:rsidR="00F27ABD" w:rsidRPr="001C4710">
          <w:rPr>
            <w:rStyle w:val="Hyperlink"/>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D96CFB">
      <w:pPr>
        <w:pStyle w:val="TOC2"/>
        <w:tabs>
          <w:tab w:val="left" w:pos="880"/>
          <w:tab w:val="right" w:leader="dot" w:pos="8261"/>
        </w:tabs>
        <w:rPr>
          <w:rFonts w:cstheme="minorBidi"/>
          <w:noProof/>
        </w:rPr>
      </w:pPr>
      <w:hyperlink w:anchor="_Toc496729591" w:history="1">
        <w:r w:rsidR="00F27ABD" w:rsidRPr="001C4710">
          <w:rPr>
            <w:rStyle w:val="Hyperlink"/>
            <w:noProof/>
          </w:rPr>
          <w:t>7.5.</w:t>
        </w:r>
        <w:r w:rsidR="00F27ABD">
          <w:rPr>
            <w:rFonts w:cstheme="minorBidi"/>
            <w:noProof/>
          </w:rPr>
          <w:tab/>
        </w:r>
        <w:r w:rsidR="00F27ABD" w:rsidRPr="001C4710">
          <w:rPr>
            <w:rStyle w:val="Hyperlink"/>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D96CFB">
      <w:pPr>
        <w:pStyle w:val="TOC2"/>
        <w:tabs>
          <w:tab w:val="left" w:pos="880"/>
          <w:tab w:val="right" w:leader="dot" w:pos="8261"/>
        </w:tabs>
        <w:rPr>
          <w:rFonts w:cstheme="minorBidi"/>
          <w:noProof/>
        </w:rPr>
      </w:pPr>
      <w:hyperlink w:anchor="_Toc496729592" w:history="1">
        <w:r w:rsidR="00F27ABD" w:rsidRPr="001C4710">
          <w:rPr>
            <w:rStyle w:val="Hyperlink"/>
            <w:noProof/>
          </w:rPr>
          <w:t>7.6.</w:t>
        </w:r>
        <w:r w:rsidR="00F27ABD">
          <w:rPr>
            <w:rFonts w:cstheme="minorBidi"/>
            <w:noProof/>
          </w:rPr>
          <w:tab/>
        </w:r>
        <w:r w:rsidR="00F27ABD" w:rsidRPr="001C4710">
          <w:rPr>
            <w:rStyle w:val="Hyperlink"/>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D96CFB">
      <w:pPr>
        <w:pStyle w:val="TOC1"/>
        <w:tabs>
          <w:tab w:val="left" w:pos="440"/>
          <w:tab w:val="right" w:leader="dot" w:pos="8261"/>
        </w:tabs>
        <w:rPr>
          <w:rFonts w:asciiTheme="minorHAnsi" w:hAnsiTheme="minorHAnsi" w:cstheme="minorBidi"/>
          <w:noProof/>
          <w:sz w:val="22"/>
        </w:rPr>
      </w:pPr>
      <w:hyperlink w:anchor="_Toc496729593" w:history="1">
        <w:r w:rsidR="00F27ABD" w:rsidRPr="001C4710">
          <w:rPr>
            <w:rStyle w:val="Hyperlink"/>
            <w:noProof/>
          </w:rPr>
          <w:t>8.</w:t>
        </w:r>
        <w:r w:rsidR="00F27ABD">
          <w:rPr>
            <w:rFonts w:asciiTheme="minorHAnsi" w:hAnsiTheme="minorHAnsi" w:cstheme="minorBidi"/>
            <w:noProof/>
            <w:sz w:val="22"/>
          </w:rPr>
          <w:tab/>
        </w:r>
        <w:r w:rsidR="00F27ABD" w:rsidRPr="001C4710">
          <w:rPr>
            <w:rStyle w:val="Hyperlink"/>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D96CFB" w:rsidP="003016F4">
      <w:pPr>
        <w:pStyle w:val="TOC1"/>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yperlink"/>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Caption"/>
        <w:jc w:val="both"/>
        <w:rPr>
          <w:rFonts w:cs="Times New Roman"/>
        </w:rPr>
      </w:pPr>
    </w:p>
    <w:p w14:paraId="5C229502" w14:textId="77777777" w:rsidR="00F27ABD" w:rsidRDefault="00A76E9B">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yperlink"/>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D96CFB">
      <w:pPr>
        <w:pStyle w:val="TableofFigures"/>
        <w:tabs>
          <w:tab w:val="right" w:leader="dot" w:pos="8261"/>
        </w:tabs>
        <w:rPr>
          <w:rFonts w:asciiTheme="minorHAnsi" w:eastAsiaTheme="minorEastAsia" w:hAnsiTheme="minorHAnsi"/>
          <w:noProof/>
          <w:sz w:val="22"/>
          <w:lang w:eastAsia="id-ID"/>
        </w:rPr>
      </w:pPr>
      <w:hyperlink w:anchor="_Toc496729601" w:history="1">
        <w:r w:rsidR="00F27ABD" w:rsidRPr="00320516">
          <w:rPr>
            <w:rStyle w:val="Hyperlink"/>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D96CFB">
      <w:pPr>
        <w:pStyle w:val="TableofFigures"/>
        <w:tabs>
          <w:tab w:val="right" w:leader="dot" w:pos="8261"/>
        </w:tabs>
        <w:rPr>
          <w:noProof/>
        </w:rPr>
      </w:pPr>
      <w:hyperlink w:anchor="_Toc496729602" w:history="1">
        <w:r w:rsidR="00F27ABD" w:rsidRPr="00320516">
          <w:rPr>
            <w:rStyle w:val="Hyperlink"/>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yperlink"/>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D96CFB" w:rsidP="003016F4">
      <w:pPr>
        <w:pStyle w:val="TableofFigures"/>
        <w:tabs>
          <w:tab w:val="right" w:leader="dot" w:pos="8261"/>
        </w:tabs>
        <w:rPr>
          <w:rFonts w:asciiTheme="minorHAnsi" w:eastAsiaTheme="minorEastAsia" w:hAnsiTheme="minorHAnsi"/>
          <w:noProof/>
          <w:sz w:val="22"/>
          <w:lang w:eastAsia="id-ID"/>
        </w:rPr>
      </w:pPr>
      <w:hyperlink w:anchor="_Toc496729596" w:history="1">
        <w:r w:rsidR="003016F4" w:rsidRPr="00A763A5">
          <w:rPr>
            <w:rStyle w:val="Hyperlink"/>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D96CFB" w:rsidP="003016F4">
      <w:pPr>
        <w:pStyle w:val="TableofFigures"/>
        <w:tabs>
          <w:tab w:val="right" w:leader="dot" w:pos="8261"/>
        </w:tabs>
        <w:rPr>
          <w:rFonts w:asciiTheme="minorHAnsi" w:eastAsiaTheme="minorEastAsia" w:hAnsiTheme="minorHAnsi"/>
          <w:noProof/>
          <w:sz w:val="22"/>
          <w:lang w:eastAsia="id-ID"/>
        </w:rPr>
      </w:pPr>
      <w:hyperlink w:anchor="_Toc496729597" w:history="1">
        <w:r w:rsidR="003016F4" w:rsidRPr="00A763A5">
          <w:rPr>
            <w:rStyle w:val="Hyperlink"/>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D96CFB" w:rsidP="003016F4">
      <w:pPr>
        <w:pStyle w:val="TableofFigures"/>
        <w:tabs>
          <w:tab w:val="right" w:leader="dot" w:pos="8261"/>
        </w:tabs>
        <w:rPr>
          <w:rFonts w:asciiTheme="minorHAnsi" w:eastAsiaTheme="minorEastAsia" w:hAnsiTheme="minorHAnsi"/>
          <w:noProof/>
          <w:sz w:val="22"/>
          <w:lang w:eastAsia="id-ID"/>
        </w:rPr>
      </w:pPr>
      <w:hyperlink w:anchor="_Toc496729598" w:history="1">
        <w:r w:rsidR="003016F4" w:rsidRPr="00A763A5">
          <w:rPr>
            <w:rStyle w:val="Hyperlink"/>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D96CFB" w:rsidP="00EE22B9">
      <w:pPr>
        <w:pStyle w:val="TableofFigures"/>
        <w:tabs>
          <w:tab w:val="right" w:leader="dot" w:pos="8261"/>
        </w:tabs>
        <w:rPr>
          <w:noProof/>
        </w:rPr>
      </w:pPr>
      <w:hyperlink w:anchor="_Toc496729599" w:history="1">
        <w:r w:rsidR="003016F4" w:rsidRPr="00A763A5">
          <w:rPr>
            <w:rStyle w:val="Hyperlink"/>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TableofFigures"/>
        <w:tabs>
          <w:tab w:val="right" w:leader="dot" w:pos="8261"/>
        </w:tabs>
        <w:rPr>
          <w:noProof/>
        </w:rPr>
      </w:pPr>
    </w:p>
    <w:p w14:paraId="00A29F33" w14:textId="77777777" w:rsidR="004220CE" w:rsidRPr="00EE22B9" w:rsidRDefault="003016F4" w:rsidP="00EE22B9">
      <w:pPr>
        <w:pStyle w:val="TableofFigures"/>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77777777" w:rsidR="00B515D4" w:rsidRDefault="00B515D4" w:rsidP="00B515D4">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yang dapat digunakan oleh pengembang aplikasi untuk mengembangkan aplikasi yang akan dibuat tanpa perlu menyediakan infrastruktur, database, framework aplikasi dan lain sebagainya. Serta Software as a Service(PaaS) yang memberikan software yang siap digunakan oleh pengguna. </w:t>
      </w:r>
    </w:p>
    <w:p w14:paraId="4FAB099F" w14:textId="77777777"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Melakukan backup pada banyak pengguna </w:t>
      </w:r>
      <w:r w:rsidRPr="003804F6">
        <w:rPr>
          <w:i/>
        </w:rPr>
        <w:t>server</w:t>
      </w:r>
      <w:r>
        <w:t xml:space="preserve"> virtual dapat menyita banyak waktu dari seorang sistem administrator karena harus mengelola banyak server virtual pengguna. Performa kinerja </w:t>
      </w:r>
      <w:r w:rsidRPr="003804F6">
        <w:rPr>
          <w:i/>
        </w:rPr>
        <w:t>server</w:t>
      </w:r>
      <w:r>
        <w:t xml:space="preserve"> utama cloud menjadi sebuah hal yang penting pula, bila </w:t>
      </w:r>
      <w:r w:rsidRPr="003804F6">
        <w:rPr>
          <w:i/>
        </w:rPr>
        <w:t>server</w:t>
      </w:r>
      <w:r>
        <w:t xml:space="preserve"> utama penyimpanan data pengguna mengalami masalah maka virtual mesin yang ada pada server utama mengalami masalah pula. Sehinga sangat penting menjaga performa dan kondisi server cloud. </w:t>
      </w:r>
    </w:p>
    <w:p w14:paraId="6F9CE6AF" w14:textId="77777777" w:rsidR="00B515D4" w:rsidRDefault="00B515D4" w:rsidP="00B515D4">
      <w:pPr>
        <w:ind w:firstLine="720"/>
      </w:pPr>
      <w:r>
        <w:lastRenderedPageBreak/>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ah server virtual untuk website, melakukan backup sistem pengguna secara berkala untuk menjaga data para user bila terjadi sesuatu yang tidak diinginkan serta sistem </w:t>
      </w:r>
      <w:r w:rsidR="009C2E83">
        <w:t xml:space="preserve">menerapkan metode threshold adaptif untuk mengoptimalkan kinerja resource </w:t>
      </w:r>
      <w:r>
        <w:t>sehingga sistem mengetahui tingkat kinerja yang optimal dalam mengelola virtual mesin yang ada.</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ListParagraph"/>
        <w:numPr>
          <w:ilvl w:val="0"/>
          <w:numId w:val="14"/>
        </w:numPr>
      </w:pPr>
      <w:r>
        <w:t>Bagaimana sistem yang dibangun dapat mendukung pekerjaan sistem administrator dalam mengelola server cloud.</w:t>
      </w:r>
    </w:p>
    <w:p w14:paraId="6C8CD18B" w14:textId="77777777" w:rsidR="00D055D4" w:rsidRDefault="00D055D4" w:rsidP="00E60DF9">
      <w:pPr>
        <w:pStyle w:val="ListParagraph"/>
        <w:numPr>
          <w:ilvl w:val="0"/>
          <w:numId w:val="14"/>
        </w:numPr>
      </w:pPr>
      <w:r>
        <w:t>Bagaimana membangun sistem yang memfasilitasi developer dalam mengembangkan sistem yang dimili berbasis cloud.</w:t>
      </w:r>
    </w:p>
    <w:p w14:paraId="714FA84C" w14:textId="77777777" w:rsidR="00B515D4" w:rsidRDefault="00D055D4" w:rsidP="00E60DF9">
      <w:pPr>
        <w:pStyle w:val="ListParagraph"/>
        <w:numPr>
          <w:ilvl w:val="0"/>
          <w:numId w:val="14"/>
        </w:numPr>
      </w:pPr>
      <w:r>
        <w:t>Bagaimana server cloud dapat mengoptimasi performa sumber dayanya dengan metode threshold adaptif.</w:t>
      </w:r>
    </w:p>
    <w:p w14:paraId="17F84D8B" w14:textId="77777777" w:rsidR="00E60DF9" w:rsidRPr="00B515D4" w:rsidRDefault="00E60DF9" w:rsidP="00E60DF9">
      <w:pPr>
        <w:pStyle w:val="ListParagraph"/>
      </w:pP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77777777" w:rsidR="0072120A" w:rsidRDefault="0072120A" w:rsidP="00E60DF9">
      <w:pPr>
        <w:pStyle w:val="ListParagraph"/>
        <w:numPr>
          <w:ilvl w:val="0"/>
          <w:numId w:val="15"/>
        </w:numPr>
        <w:ind w:left="709"/>
      </w:pPr>
      <w:r>
        <w:t>Membuat developer mengurangi beban resource dapa komputer dalam mengembangkan aplikasi yang dibuat.</w:t>
      </w:r>
    </w:p>
    <w:p w14:paraId="14FD72A4" w14:textId="77777777" w:rsidR="0072120A" w:rsidRDefault="0072120A" w:rsidP="00E60DF9">
      <w:pPr>
        <w:pStyle w:val="ListParagraph"/>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ListParagraph"/>
        <w:numPr>
          <w:ilvl w:val="0"/>
          <w:numId w:val="15"/>
        </w:numPr>
        <w:ind w:left="709"/>
      </w:pPr>
      <w:r>
        <w:lastRenderedPageBreak/>
        <w:t>Sistem administrator dapat memantau performa sumber daya yang dimiliki pada server cloud.</w:t>
      </w:r>
    </w:p>
    <w:p w14:paraId="29659411" w14:textId="77777777" w:rsidR="00E60DF9" w:rsidRPr="0072120A" w:rsidRDefault="00E60DF9" w:rsidP="00E60DF9">
      <w:pPr>
        <w:pStyle w:val="ListParagraph"/>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pStyle w:val="ListParagraph"/>
        <w:numPr>
          <w:ilvl w:val="0"/>
          <w:numId w:val="16"/>
        </w:numPr>
        <w:rPr>
          <w:lang w:val="en-US"/>
        </w:rPr>
      </w:pPr>
      <w:r w:rsidRPr="006646FE">
        <w:rPr>
          <w:lang w:val="en-US"/>
        </w:rPr>
        <w:t>Layanan cloud menggunakan openstack sebagai penyedia layanan cloud computing.</w:t>
      </w:r>
    </w:p>
    <w:p w14:paraId="1650B9FC" w14:textId="77777777" w:rsidR="006646FE" w:rsidRPr="006646FE" w:rsidRDefault="006646FE" w:rsidP="006646FE">
      <w:pPr>
        <w:pStyle w:val="ListParagraph"/>
        <w:numPr>
          <w:ilvl w:val="0"/>
          <w:numId w:val="16"/>
        </w:numPr>
        <w:rPr>
          <w:lang w:val="en-US"/>
        </w:rPr>
      </w:pPr>
      <w:r w:rsidRPr="006646FE">
        <w:rPr>
          <w:lang w:val="en-US"/>
        </w:rPr>
        <w:t>Sistem melayani virtual server untuk membuat layanan aplikasi web.</w:t>
      </w:r>
    </w:p>
    <w:p w14:paraId="31FBAAC0" w14:textId="77777777" w:rsidR="006646FE" w:rsidRPr="006646FE" w:rsidRDefault="006646FE" w:rsidP="006646FE">
      <w:pPr>
        <w:pStyle w:val="ListParagraph"/>
        <w:numPr>
          <w:ilvl w:val="0"/>
          <w:numId w:val="16"/>
        </w:numPr>
        <w:rPr>
          <w:lang w:val="en-US"/>
        </w:rPr>
      </w:pPr>
      <w:r w:rsidRPr="006646FE">
        <w:rPr>
          <w:lang w:val="en-US"/>
        </w:rPr>
        <w:t>Sistem dibangun menggunakan python dengan framework flask.</w:t>
      </w:r>
    </w:p>
    <w:p w14:paraId="7A314924" w14:textId="1ED2560D" w:rsidR="00E60DF9" w:rsidRPr="00E60DF9" w:rsidRDefault="006646FE" w:rsidP="006646FE">
      <w:pPr>
        <w:pStyle w:val="ListParagraph"/>
        <w:numPr>
          <w:ilvl w:val="0"/>
          <w:numId w:val="16"/>
        </w:numPr>
      </w:pPr>
      <w:r w:rsidRPr="006646FE">
        <w:rPr>
          <w:lang w:val="en-US"/>
        </w:rPr>
        <w:t>Sistem tidak menyediakan domain untuk layanan pengguna.</w:t>
      </w:r>
    </w:p>
    <w:p w14:paraId="4FCFDD3E" w14:textId="77777777" w:rsidR="00E60DF9" w:rsidRPr="0072120A" w:rsidRDefault="00E60DF9" w:rsidP="00E60DF9">
      <w:pPr>
        <w:pStyle w:val="ListParagraph"/>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3FE98E4D" w14:textId="77777777" w:rsidR="0072120A" w:rsidRDefault="0072120A" w:rsidP="0072120A">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7E04F59D" w14:textId="77777777" w:rsidR="006559C5" w:rsidRPr="0072120A" w:rsidRDefault="006559C5" w:rsidP="0072120A">
      <w:pPr>
        <w:ind w:firstLine="720"/>
      </w:pP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ListParagraph"/>
        <w:numPr>
          <w:ilvl w:val="0"/>
          <w:numId w:val="11"/>
        </w:numPr>
      </w:pPr>
      <w:r>
        <w:t xml:space="preserve">Tahapan pertama yang dilakukan dalam penelitian ini adalah mengidentifikasi permasalahan. Tahap ini merupakan tahap yang paling penting dalam penelitian  </w:t>
      </w:r>
      <w:r>
        <w:lastRenderedPageBreak/>
        <w:t>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pStyle w:val="ListParagraph"/>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ListParagraph"/>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77777777" w:rsidR="00F905D3" w:rsidRDefault="00F905D3" w:rsidP="003430E9">
      <w:pPr>
        <w:jc w:val="center"/>
        <w:rPr>
          <w:b/>
        </w:rPr>
      </w:pPr>
      <w:r>
        <w:object w:dxaOrig="10246" w:dyaOrig="4516"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2.25pt" o:ole="">
            <v:imagedata r:id="rId13" o:title=""/>
          </v:shape>
          <o:OLEObject Type="Embed" ProgID="Visio.Drawing.15" ShapeID="_x0000_i1025" DrawAspect="Content" ObjectID="_1671273915"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Pr="00364148">
        <w:rPr>
          <w:b/>
        </w:rPr>
        <w:t>Kerangka Kerja Sistem</w:t>
      </w:r>
    </w:p>
    <w:p w14:paraId="55A104F7" w14:textId="77777777" w:rsidR="00F905D3" w:rsidRDefault="00F905D3" w:rsidP="00364148">
      <w:pPr>
        <w:pStyle w:val="ListParagraph"/>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ListParagraph"/>
        <w:ind w:left="851"/>
      </w:pPr>
      <w:r>
        <w:lastRenderedPageBreak/>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ListParagraph"/>
        <w:numPr>
          <w:ilvl w:val="3"/>
          <w:numId w:val="12"/>
        </w:numPr>
        <w:suppressAutoHyphens/>
        <w:ind w:left="851" w:hanging="284"/>
      </w:pPr>
      <w:r>
        <w:t>Menentukan proses konfigurasi kebutuhan aplikasi</w:t>
      </w:r>
    </w:p>
    <w:p w14:paraId="4032306F" w14:textId="77777777" w:rsidR="00F905D3" w:rsidRDefault="00F905D3" w:rsidP="00F905D3">
      <w:pPr>
        <w:pStyle w:val="ListParagraph"/>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ListParagraph"/>
        <w:numPr>
          <w:ilvl w:val="3"/>
          <w:numId w:val="12"/>
        </w:numPr>
        <w:suppressAutoHyphens/>
        <w:ind w:left="851" w:hanging="284"/>
      </w:pPr>
      <w:r>
        <w:t>Melakukaan proses otomatisasi konfigurasi modul aplikasi</w:t>
      </w:r>
    </w:p>
    <w:p w14:paraId="1ACC5023" w14:textId="77777777" w:rsidR="00F905D3" w:rsidRDefault="00F905D3" w:rsidP="00F905D3">
      <w:pPr>
        <w:pStyle w:val="ListParagraph"/>
        <w:ind w:left="851"/>
      </w:pPr>
      <w:r>
        <w:t>Pada tahap ini melakukan otomatisasi dalam mengkonfigurasi sebuah web server. Dimana proses otomatisasi menggunakan API dari Ansible.</w:t>
      </w:r>
    </w:p>
    <w:p w14:paraId="2B2B1C6B" w14:textId="77777777" w:rsidR="00F905D3" w:rsidRDefault="00F905D3" w:rsidP="00F905D3">
      <w:pPr>
        <w:pStyle w:val="ListParagraph"/>
        <w:numPr>
          <w:ilvl w:val="3"/>
          <w:numId w:val="12"/>
        </w:numPr>
        <w:suppressAutoHyphens/>
        <w:ind w:left="851" w:hanging="284"/>
      </w:pPr>
      <w:r>
        <w:t>Merancang web front-end untuk user</w:t>
      </w:r>
    </w:p>
    <w:p w14:paraId="2FEDF636" w14:textId="77777777" w:rsidR="00F905D3" w:rsidRDefault="00F905D3" w:rsidP="00F905D3">
      <w:pPr>
        <w:pStyle w:val="ListParagraph"/>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ListParagraph"/>
        <w:numPr>
          <w:ilvl w:val="3"/>
          <w:numId w:val="12"/>
        </w:numPr>
        <w:suppressAutoHyphens/>
        <w:ind w:left="851" w:hanging="284"/>
      </w:pPr>
      <w:r>
        <w:t>Melakukan test pada hasil konfigurasi</w:t>
      </w:r>
    </w:p>
    <w:p w14:paraId="64733586" w14:textId="77777777" w:rsidR="00F905D3" w:rsidRDefault="00F905D3" w:rsidP="00F905D3">
      <w:pPr>
        <w:pStyle w:val="ListParagraph"/>
        <w:ind w:left="851"/>
      </w:pPr>
      <w:r>
        <w:t>Pada tahap ini menguji hasil konfigurasi dari web interface. Untuk menguji konfigurasi berjalan dengan baik atau tidak</w:t>
      </w:r>
    </w:p>
    <w:p w14:paraId="32D942DA" w14:textId="77777777" w:rsidR="00F905D3" w:rsidRDefault="00F905D3" w:rsidP="00F905D3">
      <w:pPr>
        <w:pStyle w:val="ListParagraph"/>
        <w:numPr>
          <w:ilvl w:val="0"/>
          <w:numId w:val="13"/>
        </w:numPr>
        <w:suppressAutoHyphens/>
      </w:pPr>
      <w:r>
        <w:t>Melakukan uji beban server</w:t>
      </w:r>
    </w:p>
    <w:p w14:paraId="53E6719F" w14:textId="77777777" w:rsidR="00F905D3" w:rsidRDefault="00F905D3" w:rsidP="00F905D3">
      <w:pPr>
        <w:pStyle w:val="ListParagraph"/>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ListParagraph"/>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lastRenderedPageBreak/>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1273916" r:id="rId16"/>
        </w:object>
      </w:r>
    </w:p>
    <w:p w14:paraId="569956C7" w14:textId="77777777" w:rsidR="00F905D3"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ListParagraph"/>
        <w:numPr>
          <w:ilvl w:val="6"/>
          <w:numId w:val="12"/>
        </w:numPr>
        <w:suppressAutoHyphens/>
        <w:ind w:left="851" w:hanging="284"/>
      </w:pPr>
      <w:r>
        <w:t>Web dan database</w:t>
      </w:r>
    </w:p>
    <w:p w14:paraId="0AD48BCD" w14:textId="77777777" w:rsidR="00F905D3" w:rsidRDefault="00F905D3" w:rsidP="00F905D3">
      <w:pPr>
        <w:pStyle w:val="ListParagraph"/>
        <w:ind w:left="851"/>
      </w:pPr>
      <w:r>
        <w:t>Database digunakan untuk menyimpan informasi pengguna serta informasi pada VPS yang dimiliki oleh setiap pengguna.</w:t>
      </w:r>
    </w:p>
    <w:p w14:paraId="1703F1C5" w14:textId="77777777" w:rsidR="00F905D3" w:rsidRDefault="00F905D3" w:rsidP="00F905D3">
      <w:pPr>
        <w:pStyle w:val="ListParagraph"/>
        <w:numPr>
          <w:ilvl w:val="6"/>
          <w:numId w:val="12"/>
        </w:numPr>
        <w:suppressAutoHyphens/>
        <w:ind w:left="851" w:hanging="284"/>
      </w:pPr>
      <w:r>
        <w:t>Web dan framework flask REST API</w:t>
      </w:r>
    </w:p>
    <w:p w14:paraId="0D5ED22F" w14:textId="77777777" w:rsidR="00F905D3" w:rsidRDefault="00F905D3" w:rsidP="00F905D3">
      <w:pPr>
        <w:pStyle w:val="ListParagraph"/>
        <w:ind w:left="851"/>
      </w:pPr>
      <w:r>
        <w:t xml:space="preserve">Flask REST API digunakan untuk menghubungkan web front-end dengan back-end. Dimana back-end dibuat dengan menggunakan framework flask dari python, selanjutnya dibuat API tersendiri agar web front-end dapat </w:t>
      </w:r>
      <w:r>
        <w:lastRenderedPageBreak/>
        <w:t>mengirim dan menerima informasi serta konfigurasi yang dilakukan yang nantinya akan diproses oleh back-end server.</w:t>
      </w:r>
    </w:p>
    <w:p w14:paraId="09B210B9" w14:textId="77777777" w:rsidR="00F905D3" w:rsidRDefault="00F905D3" w:rsidP="00F905D3">
      <w:pPr>
        <w:pStyle w:val="ListParagraph"/>
        <w:numPr>
          <w:ilvl w:val="6"/>
          <w:numId w:val="12"/>
        </w:numPr>
        <w:suppressAutoHyphens/>
        <w:ind w:left="851" w:hanging="284"/>
      </w:pPr>
      <w:r>
        <w:t>Database dan ansible API</w:t>
      </w:r>
    </w:p>
    <w:p w14:paraId="0F382CCD" w14:textId="77777777" w:rsidR="00F905D3" w:rsidRDefault="00F905D3" w:rsidP="00F905D3">
      <w:pPr>
        <w:pStyle w:val="ListParagraph"/>
        <w:ind w:left="851"/>
      </w:pPr>
      <w:r>
        <w:t>Hubungan database dengan ansible API akan mengambil informasi pengguna berupa username, email dan password yang nantinya akan dimasukan pada konfigurasi dalam VPS yang selanjutnya sebagai super amin pada VPS yang dibuat.</w:t>
      </w:r>
    </w:p>
    <w:p w14:paraId="791B72A9" w14:textId="77777777" w:rsidR="00F905D3" w:rsidRDefault="00F905D3" w:rsidP="00F905D3">
      <w:pPr>
        <w:pStyle w:val="ListParagraph"/>
        <w:numPr>
          <w:ilvl w:val="6"/>
          <w:numId w:val="12"/>
        </w:numPr>
        <w:suppressAutoHyphens/>
        <w:ind w:left="851" w:hanging="284"/>
      </w:pPr>
      <w:r>
        <w:t>framework flask REST API dan asible API</w:t>
      </w:r>
    </w:p>
    <w:p w14:paraId="2D0AB475" w14:textId="77777777" w:rsidR="00F905D3" w:rsidRDefault="00F905D3" w:rsidP="00F905D3">
      <w:pPr>
        <w:pStyle w:val="ListParagraph"/>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ListParagraph"/>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ListParagraph"/>
        <w:numPr>
          <w:ilvl w:val="6"/>
          <w:numId w:val="12"/>
        </w:numPr>
        <w:suppressAutoHyphens/>
        <w:ind w:left="851" w:hanging="284"/>
      </w:pPr>
      <w:r>
        <w:t>openstack API dan server</w:t>
      </w:r>
    </w:p>
    <w:p w14:paraId="6AA754CA" w14:textId="77777777" w:rsidR="00F905D3" w:rsidRDefault="00F905D3" w:rsidP="00F905D3">
      <w:pPr>
        <w:pStyle w:val="ListParagraph"/>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ListParagraph"/>
        <w:numPr>
          <w:ilvl w:val="6"/>
          <w:numId w:val="12"/>
        </w:numPr>
        <w:suppressAutoHyphens/>
        <w:ind w:left="851" w:hanging="284"/>
      </w:pPr>
      <w:r>
        <w:t>ansible API dan Virtual Private Server</w:t>
      </w:r>
    </w:p>
    <w:p w14:paraId="58EB8C40" w14:textId="77777777" w:rsidR="00F905D3" w:rsidRDefault="00F905D3" w:rsidP="00F905D3">
      <w:pPr>
        <w:pStyle w:val="ListParagraph"/>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ListParagraph"/>
        <w:numPr>
          <w:ilvl w:val="6"/>
          <w:numId w:val="12"/>
        </w:numPr>
        <w:suppressAutoHyphens/>
        <w:ind w:left="851" w:hanging="284"/>
      </w:pPr>
      <w:r>
        <w:t>server dan Virtual Private Server</w:t>
      </w:r>
    </w:p>
    <w:p w14:paraId="71C0433B" w14:textId="77777777" w:rsidR="00F905D3" w:rsidRDefault="00F905D3" w:rsidP="00F905D3">
      <w:pPr>
        <w:pStyle w:val="ListParagraph"/>
        <w:suppressAutoHyphens/>
        <w:ind w:left="851"/>
      </w:pPr>
      <w:r>
        <w:lastRenderedPageBreak/>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ListParagraph"/>
        <w:suppressAutoHyphens/>
        <w:ind w:left="851"/>
      </w:pPr>
    </w:p>
    <w:p w14:paraId="6F3EAB64" w14:textId="77777777" w:rsidR="00F905D3" w:rsidRDefault="00F905D3" w:rsidP="00D57F0A">
      <w:pPr>
        <w:pStyle w:val="Heading2"/>
        <w:numPr>
          <w:ilvl w:val="1"/>
          <w:numId w:val="17"/>
        </w:numPr>
        <w:ind w:hanging="720"/>
      </w:pPr>
      <w:r>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1273917" r:id="rId18"/>
        </w:object>
      </w:r>
    </w:p>
    <w:p w14:paraId="75B3BE71"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lastRenderedPageBreak/>
        <w:t>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lastRenderedPageBreak/>
        <w:t>Flowchart Front-end Web</w:t>
      </w:r>
    </w:p>
    <w:p w14:paraId="74BB07B8" w14:textId="77777777" w:rsidR="00F905D3" w:rsidRDefault="00F905D3" w:rsidP="00F905D3">
      <w:pPr>
        <w:jc w:val="center"/>
      </w:pPr>
      <w:r>
        <w:object w:dxaOrig="6465" w:dyaOrig="11370" w14:anchorId="6EFF5289">
          <v:shape id="_x0000_i1028" type="#_x0000_t75" style="width:323.25pt;height:474pt" o:ole="">
            <v:imagedata r:id="rId19" o:title=""/>
          </v:shape>
          <o:OLEObject Type="Embed" ProgID="Visio.Drawing.15" ShapeID="_x0000_i1028" DrawAspect="Content" ObjectID="_1671273918" r:id="rId20"/>
        </w:object>
      </w:r>
    </w:p>
    <w:p w14:paraId="46240A6A"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77777777" w:rsidR="00F905D3" w:rsidRDefault="00F905D3" w:rsidP="001667E2">
      <w:pPr>
        <w:spacing w:before="240"/>
        <w:ind w:firstLine="720"/>
      </w:pPr>
      <w:r w:rsidRPr="00B95925">
        <w:t xml:space="preserve">Pada desain flowchart diatas merupakan alur kerja web dari sisi front-side atau pada sisi user. Setelah user melakukan registrasi pada website, selanjutnya user akan diarahkan ke menu instalasi dan konfigurasi dalam membangun layanan VPS. Menu </w:t>
      </w:r>
      <w:r w:rsidRPr="00B95925">
        <w:lastRenderedPageBreak/>
        <w:t>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71273919" r:id="rId22"/>
        </w:object>
      </w:r>
    </w:p>
    <w:p w14:paraId="38FCF3FF" w14:textId="77777777" w:rsidR="00F905D3" w:rsidRPr="001667E2" w:rsidRDefault="001667E2" w:rsidP="001667E2">
      <w:pPr>
        <w:pStyle w:val="Capti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2951DB" w14:textId="77777777" w:rsidR="00F905D3" w:rsidRDefault="00F905D3" w:rsidP="00F905D3">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t>.</w:t>
      </w:r>
    </w:p>
    <w:p w14:paraId="5B361EB1" w14:textId="77777777" w:rsidR="00636212" w:rsidRDefault="00636212" w:rsidP="00F905D3">
      <w:pPr>
        <w:ind w:firstLine="720"/>
      </w:pP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 xml:space="preserve">Pada tahap ini dilakukan evaluasi terhadap desain perancangan sistem. Bila sistem telah sesuai dengan kebutuhan awal yang didefinisikan akan dilanjutkan ke </w:t>
      </w:r>
      <w:r w:rsidRPr="003C20DB">
        <w:lastRenderedPageBreak/>
        <w:t>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77777777" w:rsidR="00AB4C1F" w:rsidRPr="001667E2" w:rsidRDefault="001667E2" w:rsidP="001667E2">
      <w:pPr>
        <w:pStyle w:val="Caption"/>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w:t>
      </w:r>
      <w:r>
        <w:lastRenderedPageBreak/>
        <w:t>pada penelitian ini menggukanan tiga indikator dinamis yaitu jumlah permintaan 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w:t>
      </w:r>
      <w:r>
        <w:lastRenderedPageBreak/>
        <w:t>berbasis adaptif threshold untuk mengurangi tradeoff antara penghematan energi dan 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ListParagraph"/>
        <w:numPr>
          <w:ilvl w:val="0"/>
          <w:numId w:val="10"/>
        </w:numPr>
        <w:suppressAutoHyphens/>
      </w:pPr>
      <w:r>
        <w:t>Menginstalasi dan menkonfigurasi server.</w:t>
      </w:r>
    </w:p>
    <w:p w14:paraId="0B803765" w14:textId="77777777" w:rsidR="002924B1" w:rsidRDefault="002924B1" w:rsidP="002924B1">
      <w:pPr>
        <w:pStyle w:val="ListParagraph"/>
        <w:numPr>
          <w:ilvl w:val="0"/>
          <w:numId w:val="10"/>
        </w:numPr>
        <w:suppressAutoHyphens/>
      </w:pPr>
      <w:r>
        <w:t>Menginstall dan mengkonfigurasi software aplikasi.</w:t>
      </w:r>
    </w:p>
    <w:p w14:paraId="50D9D1C4" w14:textId="77777777" w:rsidR="002924B1" w:rsidRDefault="002924B1" w:rsidP="002924B1">
      <w:pPr>
        <w:pStyle w:val="ListParagraph"/>
        <w:numPr>
          <w:ilvl w:val="0"/>
          <w:numId w:val="10"/>
        </w:numPr>
        <w:suppressAutoHyphens/>
      </w:pPr>
      <w:r>
        <w:t>Membuat dan mengelola user.</w:t>
      </w:r>
    </w:p>
    <w:p w14:paraId="4F512F42" w14:textId="77777777" w:rsidR="002924B1" w:rsidRDefault="002924B1" w:rsidP="002924B1">
      <w:pPr>
        <w:pStyle w:val="ListParagraph"/>
        <w:numPr>
          <w:ilvl w:val="0"/>
          <w:numId w:val="10"/>
        </w:numPr>
        <w:suppressAutoHyphens/>
      </w:pPr>
      <w:r>
        <w:t>Backup dan restore file.</w:t>
      </w:r>
    </w:p>
    <w:p w14:paraId="788ED5C2" w14:textId="77777777" w:rsidR="002924B1" w:rsidRDefault="002924B1" w:rsidP="002924B1">
      <w:pPr>
        <w:pStyle w:val="ListParagraph"/>
        <w:numPr>
          <w:ilvl w:val="0"/>
          <w:numId w:val="10"/>
        </w:numPr>
        <w:suppressAutoHyphens/>
      </w:pPr>
      <w:r>
        <w:t>Konfigurasi keamanan server.</w:t>
      </w:r>
    </w:p>
    <w:p w14:paraId="1AAB6B11" w14:textId="77777777" w:rsidR="00470AAE" w:rsidRDefault="002924B1" w:rsidP="002924B1">
      <w:pPr>
        <w:pStyle w:val="ListParagraph"/>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ListParagraph"/>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B3BE93" w14:textId="66AFFB73" w:rsidR="003D7041" w:rsidRPr="003D7041" w:rsidRDefault="003D7041" w:rsidP="003D7041">
      <w:pPr>
        <w:pStyle w:val="ListParagraph"/>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35BEE9A8" w14:textId="77777777" w:rsidR="006879C6" w:rsidRDefault="006879C6" w:rsidP="006879C6">
      <w:pPr>
        <w:pStyle w:val="Heading3"/>
        <w:numPr>
          <w:ilvl w:val="2"/>
          <w:numId w:val="21"/>
        </w:numPr>
        <w:ind w:left="709"/>
        <w:rPr>
          <w:rFonts w:cs="Times New Roman"/>
        </w:rPr>
      </w:pPr>
      <w:bookmarkStart w:id="35" w:name="_Toc519108436"/>
      <w:r w:rsidRPr="00464FBC">
        <w:rPr>
          <w:rFonts w:cs="Times New Roman"/>
        </w:rPr>
        <w:t>Kebutuhan Fungsional</w:t>
      </w:r>
      <w:bookmarkEnd w:id="35"/>
    </w:p>
    <w:p w14:paraId="78169577" w14:textId="77777777" w:rsidR="006879C6" w:rsidRPr="00464FBC" w:rsidRDefault="006879C6" w:rsidP="006879C6">
      <w:pPr>
        <w:pStyle w:val="Heading3"/>
        <w:numPr>
          <w:ilvl w:val="2"/>
          <w:numId w:val="21"/>
        </w:numPr>
        <w:ind w:left="709"/>
        <w:rPr>
          <w:rFonts w:cs="Times New Roman"/>
        </w:rPr>
      </w:pPr>
      <w:bookmarkStart w:id="36" w:name="_Toc519108437"/>
      <w:r w:rsidRPr="00464FBC">
        <w:rPr>
          <w:rFonts w:cs="Times New Roman"/>
        </w:rPr>
        <w:t>Kebutuhan Non Fungsional</w:t>
      </w:r>
      <w:bookmarkEnd w:id="36"/>
    </w:p>
    <w:p w14:paraId="1570E25B" w14:textId="2D35B135" w:rsidR="006879C6" w:rsidRDefault="006879C6" w:rsidP="001667E2">
      <w:pPr>
        <w:pStyle w:val="Heading2"/>
        <w:numPr>
          <w:ilvl w:val="0"/>
          <w:numId w:val="28"/>
        </w:numPr>
        <w:ind w:left="709" w:hanging="709"/>
        <w:jc w:val="left"/>
      </w:pPr>
      <w:bookmarkStart w:id="37" w:name="_Toc519108438"/>
      <w:r>
        <w:t>Perancangan Sistem</w:t>
      </w:r>
      <w:bookmarkEnd w:id="37"/>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71273920"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ListParagraph"/>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ListParagraph"/>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ListParagraph"/>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ListParagraph"/>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 REST API</w:t>
      </w:r>
      <w:r>
        <w:t xml:space="preserve"> dan </w:t>
      </w:r>
      <w:r w:rsidRPr="00865332">
        <w:rPr>
          <w:i/>
        </w:rPr>
        <w:t>asible API</w:t>
      </w:r>
    </w:p>
    <w:p w14:paraId="72F4DCD5" w14:textId="77777777" w:rsidR="002A4ED8" w:rsidRDefault="002A4ED8" w:rsidP="002A4ED8">
      <w:pPr>
        <w:pStyle w:val="ListParagraph"/>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ListParagraph"/>
        <w:numPr>
          <w:ilvl w:val="6"/>
          <w:numId w:val="12"/>
        </w:numPr>
        <w:suppressAutoHyphens/>
        <w:ind w:left="851" w:hanging="284"/>
      </w:pPr>
      <w:r w:rsidRPr="00865332">
        <w:rPr>
          <w:i/>
          <w:lang w:val="en-US"/>
        </w:rPr>
        <w:t>O</w:t>
      </w:r>
      <w:r w:rsidRPr="00865332">
        <w:rPr>
          <w:i/>
        </w:rPr>
        <w:t>penstack</w:t>
      </w:r>
      <w:r>
        <w:t xml:space="preserve"> </w:t>
      </w:r>
      <w:r w:rsidRPr="00865332">
        <w:rPr>
          <w:i/>
        </w:rPr>
        <w:t>API</w:t>
      </w:r>
      <w:r>
        <w:t xml:space="preserve"> dan </w:t>
      </w:r>
      <w:r w:rsidRPr="00865332">
        <w:rPr>
          <w:i/>
        </w:rPr>
        <w:t>server</w:t>
      </w:r>
    </w:p>
    <w:p w14:paraId="3B894CCB" w14:textId="77777777" w:rsidR="002A4ED8" w:rsidRDefault="002A4ED8" w:rsidP="002A4ED8">
      <w:pPr>
        <w:pStyle w:val="ListParagraph"/>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ListParagraph"/>
        <w:numPr>
          <w:ilvl w:val="6"/>
          <w:numId w:val="12"/>
        </w:numPr>
        <w:suppressAutoHyphens/>
        <w:ind w:left="851" w:hanging="284"/>
      </w:pPr>
      <w:r w:rsidRPr="00865332">
        <w:rPr>
          <w:i/>
          <w:lang w:val="en-US"/>
        </w:rPr>
        <w:t>A</w:t>
      </w:r>
      <w:r w:rsidRPr="00865332">
        <w:rPr>
          <w:i/>
        </w:rPr>
        <w:t>nsible API</w:t>
      </w:r>
      <w:r>
        <w:t xml:space="preserve"> dan </w:t>
      </w:r>
      <w:r>
        <w:rPr>
          <w:i/>
        </w:rPr>
        <w:t>virtual server</w:t>
      </w:r>
    </w:p>
    <w:p w14:paraId="368EE2D4" w14:textId="77777777" w:rsidR="002A4ED8" w:rsidRDefault="002A4ED8" w:rsidP="002A4ED8">
      <w:pPr>
        <w:pStyle w:val="ListParagraph"/>
        <w:ind w:left="851"/>
      </w:pPr>
      <w:r>
        <w:rPr>
          <w:lang w:val="en-US"/>
        </w:rPr>
        <w:t>H</w:t>
      </w:r>
      <w:r>
        <w:t xml:space="preserve">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ListParagraph"/>
        <w:numPr>
          <w:ilvl w:val="6"/>
          <w:numId w:val="12"/>
        </w:numPr>
        <w:suppressAutoHyphens/>
        <w:ind w:left="851" w:hanging="284"/>
      </w:pPr>
      <w:r w:rsidRPr="00D242A3">
        <w:rPr>
          <w:i/>
          <w:lang w:val="en-US"/>
        </w:rPr>
        <w:t>S</w:t>
      </w:r>
      <w:r w:rsidRPr="00D242A3">
        <w:rPr>
          <w:i/>
        </w:rPr>
        <w:t>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8"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8"/>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39" w:name="_Toc498199616"/>
      <w:r w:rsidRPr="00865332">
        <w:rPr>
          <w:i/>
        </w:rPr>
        <w:lastRenderedPageBreak/>
        <w:t>Flowchart</w:t>
      </w:r>
      <w:r>
        <w:t xml:space="preserve"> Konfigurasi Otomatis</w:t>
      </w:r>
      <w:bookmarkEnd w:id="39"/>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1273921" r:id="rId24"/>
        </w:object>
      </w:r>
    </w:p>
    <w:p w14:paraId="18CBEA5B" w14:textId="4262AF12" w:rsidR="002A4ED8" w:rsidRDefault="002A4ED8" w:rsidP="002A4ED8">
      <w:pPr>
        <w:pStyle w:val="Caption"/>
      </w:pPr>
      <w:bookmarkStart w:id="40" w:name="_Toc498199628"/>
      <w:r>
        <w:t>Gambar 3.2.2.</w:t>
      </w:r>
      <w:r>
        <w:fldChar w:fldCharType="begin"/>
      </w:r>
      <w:r>
        <w:instrText xml:space="preserve"> SEQ Gambar \* ARABIC \s 3 </w:instrText>
      </w:r>
      <w:r>
        <w:fldChar w:fldCharType="separate"/>
      </w:r>
      <w:r>
        <w:rPr>
          <w:noProof/>
        </w:rPr>
        <w:t>1</w:t>
      </w:r>
      <w:r>
        <w:fldChar w:fldCharType="end"/>
      </w:r>
      <w:r>
        <w:t xml:space="preserve"> Flowchart Konfigurasi Otomatis</w:t>
      </w:r>
      <w:bookmarkEnd w:id="40"/>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ListParagraph"/>
        <w:ind w:left="660"/>
      </w:pPr>
      <w:r>
        <w:object w:dxaOrig="6091" w:dyaOrig="12225" w14:anchorId="0ED103F7">
          <v:shape id="_x0000_i1032" type="#_x0000_t75" style="width:249.75pt;height:501pt" o:ole="">
            <v:imagedata r:id="rId25" o:title=""/>
          </v:shape>
          <o:OLEObject Type="Embed" ProgID="Visio.Drawing.15" ShapeID="_x0000_i1032" DrawAspect="Content" ObjectID="_1671273922" r:id="rId26"/>
        </w:object>
      </w:r>
      <w:bookmarkStart w:id="41" w:name="_Toc498199630"/>
    </w:p>
    <w:p w14:paraId="547DA81C" w14:textId="2C0089CA" w:rsidR="002A4ED8" w:rsidRPr="002A4ED8" w:rsidRDefault="002A4ED8" w:rsidP="002A4ED8">
      <w:pPr>
        <w:ind w:left="1440" w:firstLine="720"/>
      </w:pPr>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2A4ED8">
        <w:rPr>
          <w:i/>
        </w:rPr>
        <w:t>Flowchart Back-End</w:t>
      </w:r>
      <w:bookmarkEnd w:id="41"/>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2" w:name="_Toc519108443"/>
      <w:r w:rsidRPr="00CA6A7C">
        <w:rPr>
          <w:rFonts w:cs="Times New Roman"/>
          <w:i/>
        </w:rPr>
        <w:lastRenderedPageBreak/>
        <w:t>Entity Relational Diagram</w:t>
      </w:r>
      <w:bookmarkEnd w:id="42"/>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71273923" r:id="rId28"/>
        </w:object>
      </w:r>
    </w:p>
    <w:p w14:paraId="2F40AEB4" w14:textId="77777777" w:rsidR="002A4ED8" w:rsidRDefault="002A4ED8" w:rsidP="006D11A9">
      <w:pPr>
        <w:pStyle w:val="Caption"/>
        <w:ind w:left="2100" w:firstLine="60"/>
        <w:jc w:val="both"/>
      </w:pPr>
      <w:bookmarkStart w:id="43" w:name="_Toc498199631"/>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8138D4">
        <w:rPr>
          <w:i/>
        </w:rPr>
        <w:t>Entity Relationship Diagram</w:t>
      </w:r>
      <w:r w:rsidRPr="006F60A3">
        <w:t xml:space="preserve"> Sistem</w:t>
      </w:r>
      <w:bookmarkEnd w:id="43"/>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4" w:name="_Toc519108444"/>
      <w:r>
        <w:rPr>
          <w:rFonts w:cs="Times New Roman"/>
        </w:rPr>
        <w:t>Perancangan Antar Muka</w:t>
      </w:r>
      <w:bookmarkEnd w:id="44"/>
    </w:p>
    <w:p w14:paraId="5D6C5E46" w14:textId="74CEAE90" w:rsidR="006879C6" w:rsidRDefault="006879C6" w:rsidP="002A4ED8">
      <w:pPr>
        <w:pStyle w:val="Heading3"/>
        <w:numPr>
          <w:ilvl w:val="2"/>
          <w:numId w:val="32"/>
        </w:numPr>
        <w:spacing w:line="276" w:lineRule="auto"/>
        <w:rPr>
          <w:rFonts w:cs="Times New Roman"/>
        </w:rPr>
      </w:pPr>
      <w:bookmarkStart w:id="45" w:name="_Toc519108445"/>
      <w:r>
        <w:rPr>
          <w:rFonts w:cs="Times New Roman"/>
        </w:rPr>
        <w:t>Skenario Pengujian Sistem</w:t>
      </w:r>
      <w:bookmarkEnd w:id="45"/>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6" w:name="_Toc496729581"/>
      <w:r>
        <w:t>BlackBox Testing</w:t>
      </w:r>
      <w:bookmarkEnd w:id="46"/>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Caption"/>
        <w:rPr>
          <w:b/>
        </w:rPr>
      </w:pPr>
      <w:bookmarkStart w:id="47"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7"/>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ListParagraph"/>
              <w:spacing w:before="60" w:after="60"/>
              <w:ind w:left="284"/>
              <w:contextualSpacing w:val="0"/>
              <w:rPr>
                <w:i/>
                <w:szCs w:val="24"/>
              </w:rPr>
            </w:pPr>
          </w:p>
        </w:tc>
        <w:tc>
          <w:tcPr>
            <w:tcW w:w="2641" w:type="dxa"/>
          </w:tcPr>
          <w:p w14:paraId="439625F8" w14:textId="77777777" w:rsidR="00861435" w:rsidRPr="004E54F8" w:rsidRDefault="00861435" w:rsidP="004220CE">
            <w:pPr>
              <w:pStyle w:val="ListParagraph"/>
              <w:tabs>
                <w:tab w:val="left" w:pos="1276"/>
                <w:tab w:val="left" w:pos="1418"/>
                <w:tab w:val="left" w:pos="1950"/>
              </w:tabs>
              <w:spacing w:before="60" w:after="60"/>
              <w:ind w:left="261"/>
              <w:contextualSpacing w:val="0"/>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8" w:name="_Toc496729582"/>
      <w:r w:rsidRPr="00861435">
        <w:t>Performance Testing</w:t>
      </w:r>
      <w:bookmarkEnd w:id="48"/>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49" w:name="_Toc519108446"/>
      <w:r>
        <w:lastRenderedPageBreak/>
        <w:t>BAB IV</w:t>
      </w:r>
      <w:bookmarkEnd w:id="49"/>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50" w:name="_Toc519108447"/>
      <w:r>
        <w:t>Gambaran Umum Sistem</w:t>
      </w:r>
      <w:bookmarkEnd w:id="50"/>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51" w:name="_Toc519108448"/>
      <w:r>
        <w:t>Lingkungan Implementasi</w:t>
      </w:r>
      <w:bookmarkEnd w:id="51"/>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2" w:name="_Toc519108449"/>
      <w:r>
        <w:t>Implementasi Basis Data</w:t>
      </w:r>
      <w:bookmarkEnd w:id="52"/>
    </w:p>
    <w:p w14:paraId="38CB369D" w14:textId="0FF78CCB" w:rsidR="00CD26A5" w:rsidRDefault="00CD26A5" w:rsidP="00CD26A5"/>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DBC7244"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3" w:name="_Toc519108450"/>
      <w:r>
        <w:t>Implementasi Sistem</w:t>
      </w:r>
      <w:bookmarkEnd w:id="53"/>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FE02B1">
      <w:r>
        <w:rPr>
          <w:noProof/>
          <w:lang w:val="en-US"/>
        </w:rPr>
        <w:drawing>
          <wp:inline distT="0" distB="0" distL="0" distR="0" wp14:anchorId="076C4474" wp14:editId="2421460E">
            <wp:extent cx="4857750" cy="2740269"/>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875193" cy="2750109"/>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FE02B1">
      <w:r>
        <w:rPr>
          <w:noProof/>
          <w:lang w:val="en-US"/>
        </w:rPr>
        <w:lastRenderedPageBreak/>
        <w:drawing>
          <wp:inline distT="0" distB="0" distL="0" distR="0" wp14:anchorId="08D05E75" wp14:editId="16383E1C">
            <wp:extent cx="5252085" cy="23622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5252085" cy="2362200"/>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lastRenderedPageBreak/>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0502849B" w14:textId="6A261AFA" w:rsidR="00A13492" w:rsidRDefault="00A13492" w:rsidP="00A13492">
      <w:pPr>
        <w:ind w:firstLine="720"/>
      </w:pPr>
      <w:r>
        <w:t>Untuk dapat menjadikan instance yang dibuat dapat diremote melalui jaringan public. Pada konfigurasi jaringan penelitian ini dipilih yang public atau dalam hal ini bernama int-ext.</w:t>
      </w:r>
    </w:p>
    <w:p w14:paraId="59BF5E8E" w14:textId="77777777" w:rsidR="00214236" w:rsidRDefault="00214236" w:rsidP="00FE02B1"/>
    <w:p w14:paraId="59170CBF" w14:textId="08E1CE98" w:rsidR="00CD26A5" w:rsidRDefault="00214236" w:rsidP="00FE02B1">
      <w:r>
        <w:t>API Openstack</w:t>
      </w:r>
    </w:p>
    <w:p w14:paraId="56C2D176" w14:textId="3DF633C6" w:rsidR="00CD26A5" w:rsidRDefault="00CD26A5" w:rsidP="00FE02B1">
      <w:r>
        <w:rPr>
          <w:noProof/>
          <w:lang w:val="en-US"/>
        </w:rPr>
        <w:lastRenderedPageBreak/>
        <w:drawing>
          <wp:inline distT="0" distB="0" distL="0" distR="0" wp14:anchorId="4D28433A" wp14:editId="141C00A8">
            <wp:extent cx="5250815" cy="2352675"/>
            <wp:effectExtent l="0" t="0" r="698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5252085" cy="2353244"/>
                    </a:xfrm>
                    <a:prstGeom prst="rect">
                      <a:avLst/>
                    </a:prstGeom>
                    <a:ln>
                      <a:noFill/>
                    </a:ln>
                    <a:extLst>
                      <a:ext uri="{53640926-AAD7-44D8-BBD7-CCE9431645EC}">
                        <a14:shadowObscured xmlns:a14="http://schemas.microsoft.com/office/drawing/2010/main"/>
                      </a:ext>
                    </a:extLst>
                  </pic:spPr>
                </pic:pic>
              </a:graphicData>
            </a:graphic>
          </wp:inline>
        </w:drawing>
      </w:r>
    </w:p>
    <w:p w14:paraId="292D129D" w14:textId="2AFC51A6" w:rsidR="00CD26A5" w:rsidRDefault="00CD26A5" w:rsidP="00FE02B1"/>
    <w:p w14:paraId="2CD508E0" w14:textId="77777777" w:rsidR="00CD26A5" w:rsidRDefault="00CD26A5" w:rsidP="00FE02B1"/>
    <w:p w14:paraId="5E2B6E74" w14:textId="426EB271" w:rsidR="00F95153" w:rsidRDefault="00F95153" w:rsidP="00FE02B1"/>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4" w:name="_Toc519108455"/>
      <w:r>
        <w:t>Antar Muka Sistem</w:t>
      </w:r>
      <w:bookmarkEnd w:id="54"/>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7A78055" w14:textId="07ADF945" w:rsidR="00583C8E" w:rsidRDefault="00583C8E" w:rsidP="00CE7A00">
      <w:r>
        <w:t xml:space="preserve">Pada penelitian ini, pengguna baru harus melakukan registrasi untuk dapat masuk ke dalam sistem, </w:t>
      </w:r>
    </w:p>
    <w:p w14:paraId="38408649" w14:textId="0394DD5A" w:rsidR="00583C8E" w:rsidRDefault="00583C8E" w:rsidP="00CE7A00">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lastRenderedPageBreak/>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memasukan nama project. Nama project nantinya akan menjadi nama instance baru sebagai hostname, untuk deskripsi bersifat opsional, dapat ditambahkan keterangan </w:t>
      </w:r>
      <w:r>
        <w:lastRenderedPageBreak/>
        <w:t>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5"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5"/>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6" w:name="_Toc519108457"/>
      <w:r>
        <w:lastRenderedPageBreak/>
        <w:t>Black Box Testing</w:t>
      </w:r>
      <w:bookmarkEnd w:id="56"/>
    </w:p>
    <w:p w14:paraId="07F5C62E" w14:textId="5E2A80F6" w:rsidR="003A0297" w:rsidRDefault="007432FD" w:rsidP="003A0297">
      <w:pPr>
        <w:ind w:firstLine="709"/>
      </w:pPr>
      <w:r>
        <w:t xml:space="preserve">Black Box Testing merupakan pengujian fungsional dari sistem yang dibuat. Tujuan dari pengujian fungsional adalah untuk memvalidasi perilaku perangkat lunak </w:t>
      </w:r>
      <w:bookmarkStart w:id="57" w:name="_GoBack"/>
      <w:bookmarkEnd w:id="57"/>
      <w:r>
        <w:t>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41D92DC8"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43BE384F" w14:textId="77777777" w:rsidR="00754E44" w:rsidRPr="007432FD" w:rsidRDefault="00754E44" w:rsidP="007432FD"/>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8" w:name="_Toc519108461"/>
      <w:r>
        <w:lastRenderedPageBreak/>
        <w:t>BAB V</w:t>
      </w:r>
      <w:bookmarkEnd w:id="58"/>
    </w:p>
    <w:p w14:paraId="018C308C" w14:textId="77777777" w:rsidR="009416EB" w:rsidRDefault="009416EB" w:rsidP="009416EB">
      <w:pPr>
        <w:jc w:val="center"/>
        <w:rPr>
          <w:rFonts w:cs="Times New Roman"/>
          <w:b/>
        </w:rPr>
      </w:pPr>
      <w:r w:rsidRPr="003D4FC0">
        <w:rPr>
          <w:rFonts w:cs="Times New Roman"/>
          <w:b/>
        </w:rPr>
        <w:t>KESIMPULAN DAN SARAN</w:t>
      </w:r>
    </w:p>
    <w:p w14:paraId="7A2F215E" w14:textId="77777777" w:rsidR="009416EB" w:rsidRDefault="009416EB" w:rsidP="009416EB">
      <w:pPr>
        <w:pStyle w:val="Heading2"/>
        <w:numPr>
          <w:ilvl w:val="0"/>
          <w:numId w:val="27"/>
        </w:numPr>
        <w:spacing w:line="276" w:lineRule="auto"/>
        <w:ind w:left="709" w:hanging="709"/>
        <w:jc w:val="left"/>
      </w:pPr>
      <w:bookmarkStart w:id="59" w:name="_Toc519108462"/>
      <w:r>
        <w:t>Kesimpulan</w:t>
      </w:r>
      <w:bookmarkEnd w:id="59"/>
    </w:p>
    <w:p w14:paraId="7D2005AD" w14:textId="77777777" w:rsidR="009416EB" w:rsidRDefault="009416EB" w:rsidP="009416EB">
      <w:pPr>
        <w:pStyle w:val="Heading2"/>
        <w:numPr>
          <w:ilvl w:val="0"/>
          <w:numId w:val="27"/>
        </w:numPr>
        <w:spacing w:line="276" w:lineRule="auto"/>
        <w:ind w:left="709" w:hanging="709"/>
        <w:jc w:val="left"/>
      </w:pPr>
      <w:bookmarkStart w:id="60" w:name="_Toc519108463"/>
      <w:r>
        <w:t>Saran</w:t>
      </w:r>
      <w:bookmarkEnd w:id="60"/>
    </w:p>
    <w:p w14:paraId="5086A878" w14:textId="77777777" w:rsidR="00582A6D" w:rsidRDefault="00582A6D" w:rsidP="00582A6D"/>
    <w:p w14:paraId="58F9EFB7" w14:textId="77777777" w:rsidR="00494B47" w:rsidRDefault="00494B47" w:rsidP="00494B47">
      <w:r>
        <w:br w:type="page"/>
      </w:r>
    </w:p>
    <w:p w14:paraId="076E1D72" w14:textId="77777777" w:rsidR="00494B47" w:rsidRDefault="00494B47" w:rsidP="00494B47">
      <w:pPr>
        <w:pStyle w:val="Heading1"/>
      </w:pPr>
      <w:bookmarkStart w:id="61" w:name="_Toc496626889"/>
      <w:bookmarkStart w:id="62" w:name="_Toc496729594"/>
      <w:r>
        <w:lastRenderedPageBreak/>
        <w:t>DAFTAR PUSTAKA</w:t>
      </w:r>
      <w:bookmarkEnd w:id="61"/>
      <w:bookmarkEnd w:id="62"/>
    </w:p>
    <w:p w14:paraId="266C495A" w14:textId="77777777" w:rsidR="00494B47" w:rsidRDefault="00494B47" w:rsidP="00494B47"/>
    <w:p w14:paraId="2346B83F" w14:textId="77777777" w:rsidR="00F27ABD" w:rsidRDefault="004220CE" w:rsidP="00F27ABD">
      <w:pPr>
        <w:pStyle w:val="Bibliography"/>
        <w:ind w:left="720" w:hanging="720"/>
        <w:rPr>
          <w:noProof/>
        </w:rPr>
      </w:pPr>
      <w:r>
        <w:fldChar w:fldCharType="begin"/>
      </w:r>
      <w:r>
        <w:instrText xml:space="preserve"> BIBLIOGRAPHY  \l 1057 </w:instrText>
      </w:r>
      <w:r>
        <w:fldChar w:fldCharType="separate"/>
      </w:r>
      <w:r w:rsidR="00F27ABD">
        <w:rPr>
          <w:noProof/>
        </w:rPr>
        <w:t xml:space="preserve">Anggeriana, H. (2011). </w:t>
      </w:r>
      <w:r w:rsidR="00F27ABD">
        <w:rPr>
          <w:i/>
          <w:iCs/>
          <w:noProof/>
        </w:rPr>
        <w:t>Cloud Computing.</w:t>
      </w:r>
      <w:r w:rsidR="00F27ABD">
        <w:rPr>
          <w:noProof/>
        </w:rPr>
        <w:t xml:space="preserve"> </w:t>
      </w:r>
    </w:p>
    <w:p w14:paraId="6B17055A" w14:textId="77777777" w:rsidR="00F27ABD" w:rsidRDefault="00F27ABD" w:rsidP="00F27ABD">
      <w:pPr>
        <w:pStyle w:val="Bibliography"/>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6D353DEF" w14:textId="77777777" w:rsidR="00F27ABD" w:rsidRDefault="00F27ABD" w:rsidP="00F27ABD">
      <w:pPr>
        <w:pStyle w:val="Bibliography"/>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95FDED" w14:textId="77777777" w:rsidR="00F27ABD" w:rsidRDefault="00F27ABD" w:rsidP="00F27ABD">
      <w:pPr>
        <w:pStyle w:val="Bibliography"/>
        <w:ind w:left="720" w:hanging="720"/>
        <w:rPr>
          <w:noProof/>
        </w:rPr>
      </w:pPr>
      <w:r>
        <w:rPr>
          <w:noProof/>
        </w:rPr>
        <w:t xml:space="preserve">Corporation, Exabyte. (2004). </w:t>
      </w:r>
      <w:r>
        <w:rPr>
          <w:i/>
          <w:iCs/>
          <w:noProof/>
        </w:rPr>
        <w:t>The Basic Backup Guide.</w:t>
      </w:r>
      <w:r>
        <w:rPr>
          <w:noProof/>
        </w:rPr>
        <w:t xml:space="preserve"> cororado.</w:t>
      </w:r>
    </w:p>
    <w:p w14:paraId="4B3B2990" w14:textId="77777777" w:rsidR="00F27ABD" w:rsidRDefault="00F27ABD" w:rsidP="00F27ABD">
      <w:pPr>
        <w:pStyle w:val="Bibliography"/>
        <w:ind w:left="720" w:hanging="720"/>
        <w:rPr>
          <w:noProof/>
        </w:rPr>
      </w:pPr>
      <w:r>
        <w:rPr>
          <w:noProof/>
        </w:rPr>
        <w:t xml:space="preserve">Doty, S. (2008). </w:t>
      </w:r>
      <w:r>
        <w:rPr>
          <w:i/>
          <w:iCs/>
          <w:noProof/>
        </w:rPr>
        <w:t>Python Basics.</w:t>
      </w:r>
      <w:r>
        <w:rPr>
          <w:noProof/>
        </w:rPr>
        <w:t xml:space="preserve"> </w:t>
      </w:r>
    </w:p>
    <w:p w14:paraId="37B6698E" w14:textId="77777777" w:rsidR="00F27ABD" w:rsidRDefault="00F27ABD" w:rsidP="00F27ABD">
      <w:pPr>
        <w:pStyle w:val="Bibliography"/>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6BFC4A2B" w14:textId="77777777" w:rsidR="00F27ABD" w:rsidRDefault="00F27ABD" w:rsidP="00F27ABD">
      <w:pPr>
        <w:pStyle w:val="Bibliography"/>
        <w:ind w:left="720" w:hanging="720"/>
        <w:rPr>
          <w:noProof/>
        </w:rPr>
      </w:pPr>
      <w:r>
        <w:rPr>
          <w:noProof/>
        </w:rPr>
        <w:t xml:space="preserve">Lei Xiaojiang, S. Y. (2013). </w:t>
      </w:r>
      <w:r w:rsidRPr="006A00DB">
        <w:rPr>
          <w:i/>
          <w:noProof/>
        </w:rPr>
        <w:t>The Design and Implementation of Resource Monitoring for Cloud Computing Service Platform</w:t>
      </w:r>
      <w:r>
        <w:rPr>
          <w:noProof/>
        </w:rPr>
        <w:t>.</w:t>
      </w:r>
    </w:p>
    <w:p w14:paraId="48B64ECE" w14:textId="77777777" w:rsidR="00F27ABD" w:rsidRDefault="00F27ABD" w:rsidP="00F27ABD">
      <w:pPr>
        <w:pStyle w:val="Bibliography"/>
        <w:ind w:left="720" w:hanging="720"/>
        <w:rPr>
          <w:noProof/>
        </w:rPr>
      </w:pPr>
      <w:r>
        <w:rPr>
          <w:noProof/>
        </w:rPr>
        <w:t xml:space="preserve">Liyun Zuo, L. S. (2015). </w:t>
      </w:r>
      <w:r w:rsidRPr="006A00DB">
        <w:rPr>
          <w:i/>
          <w:noProof/>
        </w:rPr>
        <w:t>A Dynamic Self-adaptive Resource-Load Evaluation Method in Cloud Computing.</w:t>
      </w:r>
    </w:p>
    <w:p w14:paraId="14F9FFFE" w14:textId="77777777" w:rsidR="00F27ABD" w:rsidRDefault="00F27ABD" w:rsidP="00F27ABD">
      <w:pPr>
        <w:pStyle w:val="Bibliography"/>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55DE6DDE" w14:textId="77777777" w:rsidR="00F27ABD" w:rsidRDefault="00F27ABD" w:rsidP="00F27ABD">
      <w:pPr>
        <w:pStyle w:val="Bibliography"/>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5129B923" w14:textId="77777777" w:rsidR="00F27ABD" w:rsidRDefault="00F27ABD" w:rsidP="00F27ABD">
      <w:pPr>
        <w:pStyle w:val="Bibliography"/>
        <w:ind w:left="720" w:hanging="720"/>
        <w:rPr>
          <w:noProof/>
        </w:rPr>
      </w:pPr>
      <w:r>
        <w:rPr>
          <w:noProof/>
        </w:rPr>
        <w:t xml:space="preserve">Nicole Ng, H. C. (2011). </w:t>
      </w:r>
      <w:r w:rsidRPr="006A00DB">
        <w:rPr>
          <w:i/>
          <w:noProof/>
        </w:rPr>
        <w:t>An Adaptive Threshold Method to Address Routing Issues in Delay-Tolerant Networks.</w:t>
      </w:r>
    </w:p>
    <w:p w14:paraId="48B0453D" w14:textId="77777777" w:rsidR="00F27ABD" w:rsidRDefault="00F27ABD" w:rsidP="00F27ABD">
      <w:pPr>
        <w:pStyle w:val="Bibliography"/>
        <w:ind w:left="720" w:hanging="720"/>
        <w:rPr>
          <w:noProof/>
        </w:rPr>
      </w:pPr>
      <w:r>
        <w:rPr>
          <w:noProof/>
        </w:rPr>
        <w:t xml:space="preserve">Saleh, Y. W. (2013). </w:t>
      </w:r>
      <w:r w:rsidRPr="006A00DB">
        <w:rPr>
          <w:i/>
          <w:noProof/>
        </w:rPr>
        <w:t>Adaptive Resource Management for Service Workflows in Cloud Environments.</w:t>
      </w:r>
    </w:p>
    <w:p w14:paraId="2D5D009D" w14:textId="77777777" w:rsidR="00F27ABD" w:rsidRDefault="00F27ABD" w:rsidP="00F27ABD">
      <w:pPr>
        <w:pStyle w:val="Bibliography"/>
        <w:ind w:left="720" w:hanging="720"/>
        <w:rPr>
          <w:noProof/>
        </w:rPr>
      </w:pPr>
      <w:r>
        <w:rPr>
          <w:noProof/>
        </w:rPr>
        <w:t xml:space="preserve">Sosinsky, B. (2011). </w:t>
      </w:r>
      <w:r>
        <w:rPr>
          <w:i/>
          <w:iCs/>
          <w:noProof/>
        </w:rPr>
        <w:t>Cloud Computing Bible.</w:t>
      </w:r>
      <w:r>
        <w:rPr>
          <w:noProof/>
        </w:rPr>
        <w:t xml:space="preserve"> Canada: Wiley Publishing, Inc.</w:t>
      </w:r>
    </w:p>
    <w:p w14:paraId="63ED5D80" w14:textId="77777777" w:rsidR="00EF4E39" w:rsidRDefault="00EF4E39" w:rsidP="00EF4E39">
      <w:pPr>
        <w:pStyle w:val="Bibliography"/>
        <w:ind w:left="720" w:hanging="720"/>
        <w:rPr>
          <w:noProof/>
          <w:szCs w:val="24"/>
        </w:rPr>
      </w:pPr>
      <w:r>
        <w:rPr>
          <w:noProof/>
        </w:rPr>
        <w:t xml:space="preserve">Xia, Q., Lan, Y., &amp; Xiao, L. (2015). </w:t>
      </w:r>
      <w:r w:rsidRPr="006A00DB">
        <w:rPr>
          <w:i/>
          <w:noProof/>
        </w:rPr>
        <w:t>A Heuristic Adaptive Threshold Algorithm on IaaS Clouds.</w:t>
      </w:r>
    </w:p>
    <w:p w14:paraId="3FBECE57" w14:textId="3514591B" w:rsidR="006F15B5" w:rsidRDefault="004220CE" w:rsidP="00F27ABD">
      <w:r>
        <w:fldChar w:fldCharType="end"/>
      </w:r>
    </w:p>
    <w:p w14:paraId="721A1708" w14:textId="77777777" w:rsidR="007715FB" w:rsidRDefault="007715FB" w:rsidP="007715FB">
      <w:pPr>
        <w:pStyle w:val="Heading1"/>
      </w:pPr>
      <w:r>
        <w:lastRenderedPageBreak/>
        <w:t>LAMPIRAN</w:t>
      </w:r>
    </w:p>
    <w:p w14:paraId="6F020106" w14:textId="77777777" w:rsidR="007715FB" w:rsidRDefault="007715FB" w:rsidP="007715FB">
      <w:pPr>
        <w:pStyle w:val="Heading1"/>
        <w:jc w:val="both"/>
      </w:pPr>
    </w:p>
    <w:tbl>
      <w:tblPr>
        <w:tblStyle w:val="TableGrid"/>
        <w:tblW w:w="0" w:type="auto"/>
        <w:tblLook w:val="04A0" w:firstRow="1" w:lastRow="0" w:firstColumn="1" w:lastColumn="0" w:noHBand="0" w:noVBand="1"/>
      </w:tblPr>
      <w:tblGrid>
        <w:gridCol w:w="8261"/>
      </w:tblGrid>
      <w:tr w:rsidR="006F15B5" w14:paraId="27A5AEDE" w14:textId="77777777" w:rsidTr="006F15B5">
        <w:tc>
          <w:tcPr>
            <w:tcW w:w="8261" w:type="dxa"/>
          </w:tcPr>
          <w:p w14:paraId="7FACEA4E" w14:textId="77777777" w:rsidR="006F15B5" w:rsidRDefault="006F15B5" w:rsidP="00F27ABD"/>
        </w:tc>
      </w:tr>
    </w:tbl>
    <w:p w14:paraId="0DB0074A" w14:textId="77777777" w:rsidR="006F15B5" w:rsidRPr="00494B47" w:rsidRDefault="006F15B5" w:rsidP="00F27ABD"/>
    <w:sectPr w:rsidR="006F15B5" w:rsidRPr="00494B47" w:rsidSect="00C3487F">
      <w:footerReference w:type="default" r:id="rId51"/>
      <w:footerReference w:type="first" r:id="rId52"/>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ED07D8" w14:textId="77777777" w:rsidR="00C76CB5" w:rsidRDefault="00C76CB5" w:rsidP="00C3487F">
      <w:pPr>
        <w:spacing w:line="240" w:lineRule="auto"/>
      </w:pPr>
      <w:r>
        <w:separator/>
      </w:r>
    </w:p>
  </w:endnote>
  <w:endnote w:type="continuationSeparator" w:id="0">
    <w:p w14:paraId="2C24F889" w14:textId="77777777" w:rsidR="00C76CB5" w:rsidRDefault="00C76CB5"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07C61FC8" w:rsidR="00D96CFB" w:rsidRDefault="00D96CFB">
        <w:pPr>
          <w:pStyle w:val="Footer"/>
          <w:jc w:val="center"/>
        </w:pPr>
        <w:r>
          <w:fldChar w:fldCharType="begin"/>
        </w:r>
        <w:r>
          <w:instrText>PAGE   \* MERGEFORMAT</w:instrText>
        </w:r>
        <w:r>
          <w:fldChar w:fldCharType="separate"/>
        </w:r>
        <w:r w:rsidR="005D2899">
          <w:rPr>
            <w:noProof/>
          </w:rPr>
          <w:t>xi</w:t>
        </w:r>
        <w:r>
          <w:fldChar w:fldCharType="end"/>
        </w:r>
      </w:p>
    </w:sdtContent>
  </w:sdt>
  <w:p w14:paraId="66D63BF9" w14:textId="77777777" w:rsidR="00D96CFB" w:rsidRDefault="00D96C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D96CFB" w:rsidRDefault="00D96CFB">
    <w:pPr>
      <w:pStyle w:val="Footer"/>
      <w:jc w:val="center"/>
    </w:pPr>
  </w:p>
  <w:p w14:paraId="23A2832E" w14:textId="77777777" w:rsidR="00D96CFB" w:rsidRDefault="00D96CF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4780DFF7" w:rsidR="00D96CFB" w:rsidRDefault="00D96CFB">
        <w:pPr>
          <w:pStyle w:val="Footer"/>
          <w:jc w:val="center"/>
        </w:pPr>
        <w:r>
          <w:fldChar w:fldCharType="begin"/>
        </w:r>
        <w:r>
          <w:instrText>PAGE   \* MERGEFORMAT</w:instrText>
        </w:r>
        <w:r>
          <w:fldChar w:fldCharType="separate"/>
        </w:r>
        <w:r w:rsidR="005D2899">
          <w:rPr>
            <w:noProof/>
          </w:rPr>
          <w:t>ii</w:t>
        </w:r>
        <w:r>
          <w:fldChar w:fldCharType="end"/>
        </w:r>
      </w:p>
    </w:sdtContent>
  </w:sdt>
  <w:p w14:paraId="327C98A6" w14:textId="77777777" w:rsidR="00D96CFB" w:rsidRDefault="00D96CF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2832905A" w:rsidR="00D96CFB" w:rsidRDefault="00D96CFB">
        <w:pPr>
          <w:pStyle w:val="Footer"/>
          <w:jc w:val="center"/>
        </w:pPr>
        <w:r>
          <w:fldChar w:fldCharType="begin"/>
        </w:r>
        <w:r>
          <w:instrText>PAGE   \* MERGEFORMAT</w:instrText>
        </w:r>
        <w:r>
          <w:fldChar w:fldCharType="separate"/>
        </w:r>
        <w:r w:rsidR="005D2899">
          <w:rPr>
            <w:noProof/>
          </w:rPr>
          <w:t>ix</w:t>
        </w:r>
        <w:r>
          <w:fldChar w:fldCharType="end"/>
        </w:r>
      </w:p>
    </w:sdtContent>
  </w:sdt>
  <w:p w14:paraId="744D1B41" w14:textId="77777777" w:rsidR="00D96CFB" w:rsidRDefault="00D96CF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0209EEC3" w:rsidR="00D96CFB" w:rsidRDefault="00D96CFB">
        <w:pPr>
          <w:pStyle w:val="Footer"/>
          <w:jc w:val="right"/>
        </w:pPr>
        <w:r>
          <w:fldChar w:fldCharType="begin"/>
        </w:r>
        <w:r>
          <w:instrText>PAGE   \* MERGEFORMAT</w:instrText>
        </w:r>
        <w:r>
          <w:fldChar w:fldCharType="separate"/>
        </w:r>
        <w:r w:rsidR="004678A3">
          <w:rPr>
            <w:noProof/>
          </w:rPr>
          <w:t>65</w:t>
        </w:r>
        <w:r>
          <w:fldChar w:fldCharType="end"/>
        </w:r>
      </w:p>
    </w:sdtContent>
  </w:sdt>
  <w:p w14:paraId="7264FC60" w14:textId="77777777" w:rsidR="00D96CFB" w:rsidRDefault="00D96CF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5071B2AD" w:rsidR="00D96CFB" w:rsidRDefault="00D96CFB">
        <w:pPr>
          <w:pStyle w:val="Footer"/>
          <w:jc w:val="right"/>
        </w:pPr>
        <w:r>
          <w:fldChar w:fldCharType="begin"/>
        </w:r>
        <w:r>
          <w:instrText>PAGE   \* MERGEFORMAT</w:instrText>
        </w:r>
        <w:r>
          <w:fldChar w:fldCharType="separate"/>
        </w:r>
        <w:r w:rsidR="005D2899">
          <w:rPr>
            <w:noProof/>
          </w:rPr>
          <w:t>1</w:t>
        </w:r>
        <w:r>
          <w:fldChar w:fldCharType="end"/>
        </w:r>
      </w:p>
    </w:sdtContent>
  </w:sdt>
  <w:p w14:paraId="5C19F7C8" w14:textId="77777777" w:rsidR="00D96CFB" w:rsidRDefault="00D96C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3CFAD4" w14:textId="77777777" w:rsidR="00C76CB5" w:rsidRDefault="00C76CB5" w:rsidP="00C3487F">
      <w:pPr>
        <w:spacing w:line="240" w:lineRule="auto"/>
      </w:pPr>
      <w:r>
        <w:separator/>
      </w:r>
    </w:p>
  </w:footnote>
  <w:footnote w:type="continuationSeparator" w:id="0">
    <w:p w14:paraId="3C8327AA" w14:textId="77777777" w:rsidR="00C76CB5" w:rsidRDefault="00C76CB5"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1282277"/>
    <w:multiLevelType w:val="multilevel"/>
    <w:tmpl w:val="BEFA1BC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29"/>
  </w:num>
  <w:num w:numId="3">
    <w:abstractNumId w:val="24"/>
  </w:num>
  <w:num w:numId="4">
    <w:abstractNumId w:val="22"/>
  </w:num>
  <w:num w:numId="5">
    <w:abstractNumId w:val="27"/>
  </w:num>
  <w:num w:numId="6">
    <w:abstractNumId w:val="0"/>
  </w:num>
  <w:num w:numId="7">
    <w:abstractNumId w:val="2"/>
  </w:num>
  <w:num w:numId="8">
    <w:abstractNumId w:val="30"/>
  </w:num>
  <w:num w:numId="9">
    <w:abstractNumId w:val="15"/>
  </w:num>
  <w:num w:numId="10">
    <w:abstractNumId w:val="1"/>
  </w:num>
  <w:num w:numId="11">
    <w:abstractNumId w:val="3"/>
  </w:num>
  <w:num w:numId="12">
    <w:abstractNumId w:val="18"/>
  </w:num>
  <w:num w:numId="13">
    <w:abstractNumId w:val="20"/>
  </w:num>
  <w:num w:numId="14">
    <w:abstractNumId w:val="28"/>
  </w:num>
  <w:num w:numId="15">
    <w:abstractNumId w:val="31"/>
  </w:num>
  <w:num w:numId="16">
    <w:abstractNumId w:val="12"/>
  </w:num>
  <w:num w:numId="17">
    <w:abstractNumId w:val="23"/>
  </w:num>
  <w:num w:numId="18">
    <w:abstractNumId w:val="5"/>
  </w:num>
  <w:num w:numId="19">
    <w:abstractNumId w:val="17"/>
  </w:num>
  <w:num w:numId="20">
    <w:abstractNumId w:val="16"/>
  </w:num>
  <w:num w:numId="21">
    <w:abstractNumId w:val="14"/>
  </w:num>
  <w:num w:numId="22">
    <w:abstractNumId w:val="8"/>
  </w:num>
  <w:num w:numId="23">
    <w:abstractNumId w:val="10"/>
  </w:num>
  <w:num w:numId="24">
    <w:abstractNumId w:val="7"/>
  </w:num>
  <w:num w:numId="25">
    <w:abstractNumId w:val="9"/>
  </w:num>
  <w:num w:numId="26">
    <w:abstractNumId w:val="21"/>
  </w:num>
  <w:num w:numId="27">
    <w:abstractNumId w:val="19"/>
  </w:num>
  <w:num w:numId="28">
    <w:abstractNumId w:val="25"/>
  </w:num>
  <w:num w:numId="29">
    <w:abstractNumId w:val="26"/>
  </w:num>
  <w:num w:numId="30">
    <w:abstractNumId w:val="13"/>
  </w:num>
  <w:num w:numId="31">
    <w:abstractNumId w:val="6"/>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A5394"/>
    <w:rsid w:val="000B134E"/>
    <w:rsid w:val="000B3AD3"/>
    <w:rsid w:val="000B4F65"/>
    <w:rsid w:val="000B7593"/>
    <w:rsid w:val="000E2D82"/>
    <w:rsid w:val="000E74FB"/>
    <w:rsid w:val="000E7CB3"/>
    <w:rsid w:val="001027DD"/>
    <w:rsid w:val="00120356"/>
    <w:rsid w:val="00122A18"/>
    <w:rsid w:val="0014776C"/>
    <w:rsid w:val="00151763"/>
    <w:rsid w:val="00153CFE"/>
    <w:rsid w:val="00154951"/>
    <w:rsid w:val="001559F3"/>
    <w:rsid w:val="001667E2"/>
    <w:rsid w:val="001B0E4E"/>
    <w:rsid w:val="001C594B"/>
    <w:rsid w:val="001C638C"/>
    <w:rsid w:val="001C74C4"/>
    <w:rsid w:val="001F49AB"/>
    <w:rsid w:val="001F7419"/>
    <w:rsid w:val="0020114F"/>
    <w:rsid w:val="00214236"/>
    <w:rsid w:val="00215269"/>
    <w:rsid w:val="00224CCA"/>
    <w:rsid w:val="00243630"/>
    <w:rsid w:val="00267326"/>
    <w:rsid w:val="002924B1"/>
    <w:rsid w:val="002A21E5"/>
    <w:rsid w:val="002A4ED8"/>
    <w:rsid w:val="002B0279"/>
    <w:rsid w:val="002D0610"/>
    <w:rsid w:val="002D11A1"/>
    <w:rsid w:val="002F5AE4"/>
    <w:rsid w:val="003016F4"/>
    <w:rsid w:val="00303E6F"/>
    <w:rsid w:val="00313FA4"/>
    <w:rsid w:val="00326F23"/>
    <w:rsid w:val="003430E9"/>
    <w:rsid w:val="00353B11"/>
    <w:rsid w:val="00364148"/>
    <w:rsid w:val="00371C3F"/>
    <w:rsid w:val="003804F6"/>
    <w:rsid w:val="00394C69"/>
    <w:rsid w:val="0039688C"/>
    <w:rsid w:val="00396BF1"/>
    <w:rsid w:val="003A0297"/>
    <w:rsid w:val="003A0D42"/>
    <w:rsid w:val="003B20FD"/>
    <w:rsid w:val="003C20DB"/>
    <w:rsid w:val="003D05CC"/>
    <w:rsid w:val="003D7041"/>
    <w:rsid w:val="003E4163"/>
    <w:rsid w:val="00417F72"/>
    <w:rsid w:val="004208C9"/>
    <w:rsid w:val="004220CE"/>
    <w:rsid w:val="004262BB"/>
    <w:rsid w:val="00447D14"/>
    <w:rsid w:val="00453073"/>
    <w:rsid w:val="00456449"/>
    <w:rsid w:val="004678A3"/>
    <w:rsid w:val="00470AAE"/>
    <w:rsid w:val="00474FD0"/>
    <w:rsid w:val="00483417"/>
    <w:rsid w:val="00494B47"/>
    <w:rsid w:val="004A3D82"/>
    <w:rsid w:val="004B3654"/>
    <w:rsid w:val="004E43F8"/>
    <w:rsid w:val="004F7356"/>
    <w:rsid w:val="0052770B"/>
    <w:rsid w:val="00537431"/>
    <w:rsid w:val="005753E5"/>
    <w:rsid w:val="00577B74"/>
    <w:rsid w:val="0058114F"/>
    <w:rsid w:val="00582A6D"/>
    <w:rsid w:val="00583C8E"/>
    <w:rsid w:val="005A23C3"/>
    <w:rsid w:val="005A5F4A"/>
    <w:rsid w:val="005C612D"/>
    <w:rsid w:val="005D2899"/>
    <w:rsid w:val="005D5D9E"/>
    <w:rsid w:val="00631C2B"/>
    <w:rsid w:val="006346BD"/>
    <w:rsid w:val="00636212"/>
    <w:rsid w:val="00643094"/>
    <w:rsid w:val="006559C5"/>
    <w:rsid w:val="00657E83"/>
    <w:rsid w:val="00662843"/>
    <w:rsid w:val="006646FE"/>
    <w:rsid w:val="006835B8"/>
    <w:rsid w:val="006879C6"/>
    <w:rsid w:val="00692FF3"/>
    <w:rsid w:val="006A00DB"/>
    <w:rsid w:val="006B7D0E"/>
    <w:rsid w:val="006C4BD8"/>
    <w:rsid w:val="006D0A11"/>
    <w:rsid w:val="006D11A9"/>
    <w:rsid w:val="006E1BBB"/>
    <w:rsid w:val="006E56FD"/>
    <w:rsid w:val="006F0B6A"/>
    <w:rsid w:val="006F15B5"/>
    <w:rsid w:val="006F23F3"/>
    <w:rsid w:val="006F60A3"/>
    <w:rsid w:val="007018E7"/>
    <w:rsid w:val="007021B3"/>
    <w:rsid w:val="0072120A"/>
    <w:rsid w:val="007423B6"/>
    <w:rsid w:val="007432FD"/>
    <w:rsid w:val="00754E44"/>
    <w:rsid w:val="007605D2"/>
    <w:rsid w:val="007715FB"/>
    <w:rsid w:val="007A2A1A"/>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41E5D"/>
    <w:rsid w:val="008458C8"/>
    <w:rsid w:val="00861435"/>
    <w:rsid w:val="00863675"/>
    <w:rsid w:val="00871BB9"/>
    <w:rsid w:val="008805CC"/>
    <w:rsid w:val="00886FDA"/>
    <w:rsid w:val="008A0A30"/>
    <w:rsid w:val="008C3B80"/>
    <w:rsid w:val="008C7FDD"/>
    <w:rsid w:val="008E08EF"/>
    <w:rsid w:val="008E5728"/>
    <w:rsid w:val="009013D1"/>
    <w:rsid w:val="0090573F"/>
    <w:rsid w:val="00914B70"/>
    <w:rsid w:val="009211AC"/>
    <w:rsid w:val="0093169E"/>
    <w:rsid w:val="009416EB"/>
    <w:rsid w:val="009504B1"/>
    <w:rsid w:val="009715AE"/>
    <w:rsid w:val="00974005"/>
    <w:rsid w:val="009840D3"/>
    <w:rsid w:val="009B692B"/>
    <w:rsid w:val="009C2E83"/>
    <w:rsid w:val="009D244A"/>
    <w:rsid w:val="009D58C0"/>
    <w:rsid w:val="00A02749"/>
    <w:rsid w:val="00A13492"/>
    <w:rsid w:val="00A3357F"/>
    <w:rsid w:val="00A36AD6"/>
    <w:rsid w:val="00A51E4D"/>
    <w:rsid w:val="00A634F9"/>
    <w:rsid w:val="00A76E9B"/>
    <w:rsid w:val="00A826E3"/>
    <w:rsid w:val="00A84165"/>
    <w:rsid w:val="00AB4C1F"/>
    <w:rsid w:val="00B02823"/>
    <w:rsid w:val="00B1589C"/>
    <w:rsid w:val="00B41320"/>
    <w:rsid w:val="00B515D4"/>
    <w:rsid w:val="00B51E0F"/>
    <w:rsid w:val="00B52F73"/>
    <w:rsid w:val="00B555FF"/>
    <w:rsid w:val="00B93EBC"/>
    <w:rsid w:val="00B95925"/>
    <w:rsid w:val="00BC5936"/>
    <w:rsid w:val="00BD1FC5"/>
    <w:rsid w:val="00BD202C"/>
    <w:rsid w:val="00BD4D7C"/>
    <w:rsid w:val="00BF2375"/>
    <w:rsid w:val="00C3487F"/>
    <w:rsid w:val="00C510E0"/>
    <w:rsid w:val="00C564E0"/>
    <w:rsid w:val="00C76CB5"/>
    <w:rsid w:val="00CD19F2"/>
    <w:rsid w:val="00CD26A5"/>
    <w:rsid w:val="00CE4BD7"/>
    <w:rsid w:val="00CE7A00"/>
    <w:rsid w:val="00CF37F4"/>
    <w:rsid w:val="00CF4E36"/>
    <w:rsid w:val="00D055D4"/>
    <w:rsid w:val="00D17C8C"/>
    <w:rsid w:val="00D30B19"/>
    <w:rsid w:val="00D40FCA"/>
    <w:rsid w:val="00D57F0A"/>
    <w:rsid w:val="00D85E7F"/>
    <w:rsid w:val="00D96CFB"/>
    <w:rsid w:val="00DB3309"/>
    <w:rsid w:val="00DB6140"/>
    <w:rsid w:val="00DC3184"/>
    <w:rsid w:val="00E26960"/>
    <w:rsid w:val="00E31CC9"/>
    <w:rsid w:val="00E60DF9"/>
    <w:rsid w:val="00E9324E"/>
    <w:rsid w:val="00EB09DD"/>
    <w:rsid w:val="00EE22B9"/>
    <w:rsid w:val="00EF3677"/>
    <w:rsid w:val="00EF4E39"/>
    <w:rsid w:val="00F035DC"/>
    <w:rsid w:val="00F03B99"/>
    <w:rsid w:val="00F04A07"/>
    <w:rsid w:val="00F076EE"/>
    <w:rsid w:val="00F27ABD"/>
    <w:rsid w:val="00F43E77"/>
    <w:rsid w:val="00F505BA"/>
    <w:rsid w:val="00F516D4"/>
    <w:rsid w:val="00F709ED"/>
    <w:rsid w:val="00F87844"/>
    <w:rsid w:val="00F905D3"/>
    <w:rsid w:val="00F95153"/>
    <w:rsid w:val="00FB52CF"/>
    <w:rsid w:val="00FE02B1"/>
    <w:rsid w:val="00FE0F0F"/>
    <w:rsid w:val="00FF0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3</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2</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6F7CC031-5B93-4472-946A-CBFA47BE9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5</TotalTime>
  <Pages>76</Pages>
  <Words>11749</Words>
  <Characters>66973</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164</cp:revision>
  <dcterms:created xsi:type="dcterms:W3CDTF">2017-10-18T15:08:00Z</dcterms:created>
  <dcterms:modified xsi:type="dcterms:W3CDTF">2021-01-04T05:58:00Z</dcterms:modified>
</cp:coreProperties>
</file>